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g"/>
  <Default Extension="mp4" ContentType="video/mp4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theme/theme4.xml" ContentType="application/vnd.openxmlformats-officedocument.theme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theme/theme5.xml" ContentType="application/vnd.openxmlformats-officedocument.theme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theme/theme6.xml" ContentType="application/vnd.openxmlformats-officedocument.theme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theme/theme7.xml" ContentType="application/vnd.openxmlformats-officedocument.theme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theme/theme8.xml" ContentType="application/vnd.openxmlformats-officedocument.theme+xml"/>
  <Override PartName="/ppt/theme/theme9.xml" ContentType="application/vnd.openxmlformats-officedocument.theme+xml"/>
  <Override PartName="/ppt/theme/theme10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79" r:id="rId2"/>
    <p:sldMasterId id="2147483728" r:id="rId3"/>
    <p:sldMasterId id="2147483740" r:id="rId4"/>
    <p:sldMasterId id="2147483755" r:id="rId5"/>
    <p:sldMasterId id="2147483771" r:id="rId6"/>
    <p:sldMasterId id="2147483783" r:id="rId7"/>
    <p:sldMasterId id="2147483813" r:id="rId8"/>
  </p:sldMasterIdLst>
  <p:notesMasterIdLst>
    <p:notesMasterId r:id="rId61"/>
  </p:notesMasterIdLst>
  <p:handoutMasterIdLst>
    <p:handoutMasterId r:id="rId62"/>
  </p:handoutMasterIdLst>
  <p:sldIdLst>
    <p:sldId id="489" r:id="rId9"/>
    <p:sldId id="532" r:id="rId10"/>
    <p:sldId id="533" r:id="rId11"/>
    <p:sldId id="462" r:id="rId12"/>
    <p:sldId id="867" r:id="rId13"/>
    <p:sldId id="869" r:id="rId14"/>
    <p:sldId id="872" r:id="rId15"/>
    <p:sldId id="861" r:id="rId16"/>
    <p:sldId id="877" r:id="rId17"/>
    <p:sldId id="878" r:id="rId18"/>
    <p:sldId id="879" r:id="rId19"/>
    <p:sldId id="881" r:id="rId20"/>
    <p:sldId id="562" r:id="rId21"/>
    <p:sldId id="564" r:id="rId22"/>
    <p:sldId id="575" r:id="rId23"/>
    <p:sldId id="537" r:id="rId24"/>
    <p:sldId id="577" r:id="rId25"/>
    <p:sldId id="527" r:id="rId26"/>
    <p:sldId id="529" r:id="rId27"/>
    <p:sldId id="441" r:id="rId28"/>
    <p:sldId id="540" r:id="rId29"/>
    <p:sldId id="541" r:id="rId30"/>
    <p:sldId id="542" r:id="rId31"/>
    <p:sldId id="574" r:id="rId32"/>
    <p:sldId id="538" r:id="rId33"/>
    <p:sldId id="578" r:id="rId34"/>
    <p:sldId id="528" r:id="rId35"/>
    <p:sldId id="544" r:id="rId36"/>
    <p:sldId id="543" r:id="rId37"/>
    <p:sldId id="545" r:id="rId38"/>
    <p:sldId id="573" r:id="rId39"/>
    <p:sldId id="539" r:id="rId40"/>
    <p:sldId id="579" r:id="rId41"/>
    <p:sldId id="442" r:id="rId42"/>
    <p:sldId id="773" r:id="rId43"/>
    <p:sldId id="445" r:id="rId44"/>
    <p:sldId id="459" r:id="rId45"/>
    <p:sldId id="531" r:id="rId46"/>
    <p:sldId id="546" r:id="rId47"/>
    <p:sldId id="576" r:id="rId48"/>
    <p:sldId id="548" r:id="rId49"/>
    <p:sldId id="882" r:id="rId50"/>
    <p:sldId id="883" r:id="rId51"/>
    <p:sldId id="561" r:id="rId52"/>
    <p:sldId id="566" r:id="rId53"/>
    <p:sldId id="559" r:id="rId54"/>
    <p:sldId id="558" r:id="rId55"/>
    <p:sldId id="555" r:id="rId56"/>
    <p:sldId id="536" r:id="rId57"/>
    <p:sldId id="556" r:id="rId58"/>
    <p:sldId id="554" r:id="rId59"/>
    <p:sldId id="560" r:id="rId60"/>
  </p:sldIdLst>
  <p:sldSz cx="9144000" cy="6858000" type="screen4x3"/>
  <p:notesSz cx="68580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32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CC"/>
    <a:srgbClr val="FFFF00"/>
    <a:srgbClr val="FFFF99"/>
    <a:srgbClr val="FF3300"/>
    <a:srgbClr val="FF66FF"/>
    <a:srgbClr val="FF99CC"/>
    <a:srgbClr val="FF66CC"/>
    <a:srgbClr val="3333CC"/>
    <a:srgbClr val="66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545" autoAdjust="0"/>
    <p:restoredTop sz="91745" autoAdjust="0"/>
  </p:normalViewPr>
  <p:slideViewPr>
    <p:cSldViewPr>
      <p:cViewPr>
        <p:scale>
          <a:sx n="80" d="100"/>
          <a:sy n="80" d="100"/>
        </p:scale>
        <p:origin x="2292" y="588"/>
      </p:cViewPr>
      <p:guideLst>
        <p:guide orient="horz" pos="2832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57" d="100"/>
        <a:sy n="57" d="100"/>
      </p:scale>
      <p:origin x="0" y="-73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18.xml"/><Relationship Id="rId21" Type="http://schemas.openxmlformats.org/officeDocument/2006/relationships/slide" Target="slides/slide13.xml"/><Relationship Id="rId34" Type="http://schemas.openxmlformats.org/officeDocument/2006/relationships/slide" Target="slides/slide26.xml"/><Relationship Id="rId42" Type="http://schemas.openxmlformats.org/officeDocument/2006/relationships/slide" Target="slides/slide34.xml"/><Relationship Id="rId47" Type="http://schemas.openxmlformats.org/officeDocument/2006/relationships/slide" Target="slides/slide39.xml"/><Relationship Id="rId50" Type="http://schemas.openxmlformats.org/officeDocument/2006/relationships/slide" Target="slides/slide42.xml"/><Relationship Id="rId55" Type="http://schemas.openxmlformats.org/officeDocument/2006/relationships/slide" Target="slides/slide47.xml"/><Relationship Id="rId63" Type="http://schemas.openxmlformats.org/officeDocument/2006/relationships/presProps" Target="presProps.xml"/><Relationship Id="rId7" Type="http://schemas.openxmlformats.org/officeDocument/2006/relationships/slideMaster" Target="slideMasters/slideMaster7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8.xml"/><Relationship Id="rId29" Type="http://schemas.openxmlformats.org/officeDocument/2006/relationships/slide" Target="slides/slide21.xml"/><Relationship Id="rId11" Type="http://schemas.openxmlformats.org/officeDocument/2006/relationships/slide" Target="slides/slide3.xml"/><Relationship Id="rId24" Type="http://schemas.openxmlformats.org/officeDocument/2006/relationships/slide" Target="slides/slide16.xml"/><Relationship Id="rId32" Type="http://schemas.openxmlformats.org/officeDocument/2006/relationships/slide" Target="slides/slide24.xml"/><Relationship Id="rId37" Type="http://schemas.openxmlformats.org/officeDocument/2006/relationships/slide" Target="slides/slide29.xml"/><Relationship Id="rId40" Type="http://schemas.openxmlformats.org/officeDocument/2006/relationships/slide" Target="slides/slide32.xml"/><Relationship Id="rId45" Type="http://schemas.openxmlformats.org/officeDocument/2006/relationships/slide" Target="slides/slide37.xml"/><Relationship Id="rId53" Type="http://schemas.openxmlformats.org/officeDocument/2006/relationships/slide" Target="slides/slide45.xml"/><Relationship Id="rId58" Type="http://schemas.openxmlformats.org/officeDocument/2006/relationships/slide" Target="slides/slide50.xml"/><Relationship Id="rId66" Type="http://schemas.openxmlformats.org/officeDocument/2006/relationships/tableStyles" Target="tableStyles.xml"/><Relationship Id="rId5" Type="http://schemas.openxmlformats.org/officeDocument/2006/relationships/slideMaster" Target="slideMasters/slideMaster5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1.xml"/><Relationship Id="rId14" Type="http://schemas.openxmlformats.org/officeDocument/2006/relationships/slide" Target="slides/slide6.xml"/><Relationship Id="rId22" Type="http://schemas.openxmlformats.org/officeDocument/2006/relationships/slide" Target="slides/slide14.xml"/><Relationship Id="rId27" Type="http://schemas.openxmlformats.org/officeDocument/2006/relationships/slide" Target="slides/slide19.xml"/><Relationship Id="rId30" Type="http://schemas.openxmlformats.org/officeDocument/2006/relationships/slide" Target="slides/slide22.xml"/><Relationship Id="rId35" Type="http://schemas.openxmlformats.org/officeDocument/2006/relationships/slide" Target="slides/slide27.xml"/><Relationship Id="rId43" Type="http://schemas.openxmlformats.org/officeDocument/2006/relationships/slide" Target="slides/slide35.xml"/><Relationship Id="rId48" Type="http://schemas.openxmlformats.org/officeDocument/2006/relationships/slide" Target="slides/slide40.xml"/><Relationship Id="rId56" Type="http://schemas.openxmlformats.org/officeDocument/2006/relationships/slide" Target="slides/slide48.xml"/><Relationship Id="rId64" Type="http://schemas.openxmlformats.org/officeDocument/2006/relationships/viewProps" Target="viewProps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43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4.xml"/><Relationship Id="rId17" Type="http://schemas.openxmlformats.org/officeDocument/2006/relationships/slide" Target="slides/slide9.xml"/><Relationship Id="rId25" Type="http://schemas.openxmlformats.org/officeDocument/2006/relationships/slide" Target="slides/slide17.xml"/><Relationship Id="rId33" Type="http://schemas.openxmlformats.org/officeDocument/2006/relationships/slide" Target="slides/slide25.xml"/><Relationship Id="rId38" Type="http://schemas.openxmlformats.org/officeDocument/2006/relationships/slide" Target="slides/slide30.xml"/><Relationship Id="rId46" Type="http://schemas.openxmlformats.org/officeDocument/2006/relationships/slide" Target="slides/slide38.xml"/><Relationship Id="rId59" Type="http://schemas.openxmlformats.org/officeDocument/2006/relationships/slide" Target="slides/slide51.xml"/><Relationship Id="rId20" Type="http://schemas.openxmlformats.org/officeDocument/2006/relationships/slide" Target="slides/slide12.xml"/><Relationship Id="rId41" Type="http://schemas.openxmlformats.org/officeDocument/2006/relationships/slide" Target="slides/slide33.xml"/><Relationship Id="rId54" Type="http://schemas.openxmlformats.org/officeDocument/2006/relationships/slide" Target="slides/slide46.xml"/><Relationship Id="rId62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7.xml"/><Relationship Id="rId23" Type="http://schemas.openxmlformats.org/officeDocument/2006/relationships/slide" Target="slides/slide15.xml"/><Relationship Id="rId28" Type="http://schemas.openxmlformats.org/officeDocument/2006/relationships/slide" Target="slides/slide20.xml"/><Relationship Id="rId36" Type="http://schemas.openxmlformats.org/officeDocument/2006/relationships/slide" Target="slides/slide28.xml"/><Relationship Id="rId49" Type="http://schemas.openxmlformats.org/officeDocument/2006/relationships/slide" Target="slides/slide41.xml"/><Relationship Id="rId57" Type="http://schemas.openxmlformats.org/officeDocument/2006/relationships/slide" Target="slides/slide49.xml"/><Relationship Id="rId10" Type="http://schemas.openxmlformats.org/officeDocument/2006/relationships/slide" Target="slides/slide2.xml"/><Relationship Id="rId31" Type="http://schemas.openxmlformats.org/officeDocument/2006/relationships/slide" Target="slides/slide23.xml"/><Relationship Id="rId44" Type="http://schemas.openxmlformats.org/officeDocument/2006/relationships/slide" Target="slides/slide36.xml"/><Relationship Id="rId52" Type="http://schemas.openxmlformats.org/officeDocument/2006/relationships/slide" Target="slides/slide44.xml"/><Relationship Id="rId60" Type="http://schemas.openxmlformats.org/officeDocument/2006/relationships/slide" Target="slides/slide52.xml"/><Relationship Id="rId65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1.xml"/><Relationship Id="rId13" Type="http://schemas.openxmlformats.org/officeDocument/2006/relationships/slide" Target="slides/slide5.xml"/><Relationship Id="rId18" Type="http://schemas.openxmlformats.org/officeDocument/2006/relationships/slide" Target="slides/slide10.xml"/><Relationship Id="rId39" Type="http://schemas.openxmlformats.org/officeDocument/2006/relationships/slide" Target="slides/slide3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0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60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967"/>
            <a:ext cx="297180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60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829967"/>
            <a:ext cx="297180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fld id="{73953521-5870-404D-BDF2-FE3DEC913A9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7458153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1856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1856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266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415790"/>
            <a:ext cx="5029200" cy="11539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en-US" noProof="0"/>
              <a:t>Click to edit Master text styles</a:t>
            </a:r>
          </a:p>
          <a:p>
            <a:pPr lvl="1"/>
            <a:r>
              <a:rPr lang="en-US" altLang="en-US" noProof="0"/>
              <a:t>Second level</a:t>
            </a:r>
          </a:p>
          <a:p>
            <a:pPr lvl="2"/>
            <a:r>
              <a:rPr lang="en-US" altLang="en-US" noProof="0"/>
              <a:t>Third level</a:t>
            </a:r>
          </a:p>
          <a:p>
            <a:pPr lvl="3"/>
            <a:r>
              <a:rPr lang="en-US" altLang="en-US" noProof="0"/>
              <a:t>Fourth level</a:t>
            </a:r>
          </a:p>
          <a:p>
            <a:pPr lvl="4"/>
            <a:r>
              <a:rPr lang="en-US" altLang="en-US" noProof="0"/>
              <a:t>Fifth level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10795"/>
            <a:ext cx="2971800" cy="185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9110795"/>
            <a:ext cx="2971800" cy="185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fld id="{A06AC2AC-3442-46D7-BADC-9386A6FE3E7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080553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914400" y="4415790"/>
            <a:ext cx="5029200" cy="184666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412117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6200" y="9108656"/>
            <a:ext cx="2971800" cy="187744"/>
          </a:xfrm>
          <a:noFill/>
        </p:spPr>
        <p:txBody>
          <a:bodyPr/>
          <a:lstStyle>
            <a:lvl1pPr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1pPr>
            <a:lvl2pPr marL="702756" indent="-270291"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2pPr>
            <a:lvl3pPr marL="1081164" indent="-216233"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3pPr>
            <a:lvl4pPr marL="1513629" indent="-216233"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4pPr>
            <a:lvl5pPr marL="1946095" indent="-216233"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5pPr>
            <a:lvl6pPr marL="2378560" indent="-216233" algn="ctr" defTabSz="914485" eaLnBrk="0" fontAlgn="base" hangingPunct="0">
              <a:spcBef>
                <a:spcPct val="5000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6pPr>
            <a:lvl7pPr marL="2811026" indent="-216233" algn="ctr" defTabSz="914485" eaLnBrk="0" fontAlgn="base" hangingPunct="0">
              <a:spcBef>
                <a:spcPct val="5000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7pPr>
            <a:lvl8pPr marL="3243491" indent="-216233" algn="ctr" defTabSz="914485" eaLnBrk="0" fontAlgn="base" hangingPunct="0">
              <a:spcBef>
                <a:spcPct val="5000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8pPr>
            <a:lvl9pPr marL="3675957" indent="-216233" algn="ctr" defTabSz="914485" eaLnBrk="0" fontAlgn="base" hangingPunct="0">
              <a:spcBef>
                <a:spcPct val="5000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9pPr>
          </a:lstStyle>
          <a:p>
            <a:fld id="{2B1ECCFF-6C2B-4573-A6EC-58B2077D633A}" type="slidenum">
              <a:rPr lang="en-US" altLang="en-US" sz="1200"/>
              <a:pPr/>
              <a:t>32</a:t>
            </a:fld>
            <a:endParaRPr lang="en-US" altLang="en-US" sz="1200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6" y="4416098"/>
            <a:ext cx="5030391" cy="563231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en-US" alt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6200" y="9108656"/>
            <a:ext cx="2971800" cy="187744"/>
          </a:xfrm>
          <a:noFill/>
        </p:spPr>
        <p:txBody>
          <a:bodyPr/>
          <a:lstStyle>
            <a:lvl1pPr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1pPr>
            <a:lvl2pPr marL="702756" indent="-270291"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2pPr>
            <a:lvl3pPr marL="1081164" indent="-216233"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3pPr>
            <a:lvl4pPr marL="1513629" indent="-216233"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4pPr>
            <a:lvl5pPr marL="1946095" indent="-216233"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5pPr>
            <a:lvl6pPr marL="2378560" indent="-216233" algn="ctr" defTabSz="914485" eaLnBrk="0" fontAlgn="base" hangingPunct="0">
              <a:spcBef>
                <a:spcPct val="5000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6pPr>
            <a:lvl7pPr marL="2811026" indent="-216233" algn="ctr" defTabSz="914485" eaLnBrk="0" fontAlgn="base" hangingPunct="0">
              <a:spcBef>
                <a:spcPct val="5000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7pPr>
            <a:lvl8pPr marL="3243491" indent="-216233" algn="ctr" defTabSz="914485" eaLnBrk="0" fontAlgn="base" hangingPunct="0">
              <a:spcBef>
                <a:spcPct val="5000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8pPr>
            <a:lvl9pPr marL="3675957" indent="-216233" algn="ctr" defTabSz="914485" eaLnBrk="0" fontAlgn="base" hangingPunct="0">
              <a:spcBef>
                <a:spcPct val="5000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9pPr>
          </a:lstStyle>
          <a:p>
            <a:pPr marL="0" marR="0" lvl="0" indent="0" algn="r" defTabSz="91448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4216A97-3F54-4F13-BCE8-1BA0ECA48867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굴림" charset="-127"/>
                <a:cs typeface="+mn-cs"/>
              </a:rPr>
              <a:pPr marL="0" marR="0" lvl="0" indent="0" algn="r" defTabSz="914485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굴림" charset="-127"/>
              <a:cs typeface="+mn-cs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6" y="4416098"/>
            <a:ext cx="5030391" cy="563231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35036356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>
            <a:extLst>
              <a:ext uri="{FF2B5EF4-FFF2-40B4-BE49-F238E27FC236}">
                <a16:creationId xmlns:a16="http://schemas.microsoft.com/office/drawing/2014/main" id="{BFD0EC43-F3EF-8541-4350-7B3F62F0E22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5pPr>
            <a:lvl6pPr marL="2514600" indent="-228600" algn="ctr" defTabSz="966788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6pPr>
            <a:lvl7pPr marL="2971800" indent="-228600" algn="ctr" defTabSz="966788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7pPr>
            <a:lvl8pPr marL="3429000" indent="-228600" algn="ctr" defTabSz="966788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8pPr>
            <a:lvl9pPr marL="3886200" indent="-228600" algn="ctr" defTabSz="966788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9pPr>
          </a:lstStyle>
          <a:p>
            <a:pPr marL="0" marR="0" lvl="0" indent="0" algn="r" defTabSz="9667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B4CA606-85FE-40AE-8A74-D92696F1E192}" type="slidenum">
              <a:rPr kumimoji="0" lang="es-E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굴림" panose="020B0600000101010101" pitchFamily="34" charset="-127"/>
                <a:cs typeface="+mn-cs"/>
              </a:rPr>
              <a:pPr marL="0" marR="0" lvl="0" indent="0" algn="r" defTabSz="966788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s-E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굴림" panose="020B0600000101010101" pitchFamily="34" charset="-127"/>
              <a:cs typeface="+mn-cs"/>
            </a:endParaRPr>
          </a:p>
        </p:txBody>
      </p:sp>
      <p:sp>
        <p:nvSpPr>
          <p:cNvPr id="154627" name="Rectangle 2">
            <a:extLst>
              <a:ext uri="{FF2B5EF4-FFF2-40B4-BE49-F238E27FC236}">
                <a16:creationId xmlns:a16="http://schemas.microsoft.com/office/drawing/2014/main" id="{6AF6179B-696E-0377-1C9A-65563D2D567F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54628" name="Rectangle 3">
            <a:extLst>
              <a:ext uri="{FF2B5EF4-FFF2-40B4-BE49-F238E27FC236}">
                <a16:creationId xmlns:a16="http://schemas.microsoft.com/office/drawing/2014/main" id="{72BBAB87-142C-8E97-5AA0-87E725B3CA86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06AC2AC-3442-46D7-BADC-9386A6FE3E7C}" type="slidenum">
              <a:rPr lang="en-US" altLang="en-US" smtClean="0"/>
              <a:pPr>
                <a:defRPr/>
              </a:pPr>
              <a:t>4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2268519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Slide Image Placeholder 1">
            <a:extLst>
              <a:ext uri="{FF2B5EF4-FFF2-40B4-BE49-F238E27FC236}">
                <a16:creationId xmlns:a16="http://schemas.microsoft.com/office/drawing/2014/main" id="{B819E7CE-346E-B803-DBFD-16C1CC34C4B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1555" name="Notes Placeholder 2">
            <a:extLst>
              <a:ext uri="{FF2B5EF4-FFF2-40B4-BE49-F238E27FC236}">
                <a16:creationId xmlns:a16="http://schemas.microsoft.com/office/drawing/2014/main" id="{81FC5D57-DD8C-D1FD-19EE-B883A801003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6200" y="9108656"/>
            <a:ext cx="2971800" cy="187744"/>
          </a:xfrm>
          <a:noFill/>
        </p:spPr>
        <p:txBody>
          <a:bodyPr/>
          <a:lstStyle>
            <a:lvl1pPr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1pPr>
            <a:lvl2pPr marL="702756" indent="-270291"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2pPr>
            <a:lvl3pPr marL="1081164" indent="-216233"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3pPr>
            <a:lvl4pPr marL="1513629" indent="-216233"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4pPr>
            <a:lvl5pPr marL="1946095" indent="-216233"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5pPr>
            <a:lvl6pPr marL="2378560" indent="-216233" algn="ctr" defTabSz="914485" eaLnBrk="0" fontAlgn="base" hangingPunct="0">
              <a:spcBef>
                <a:spcPct val="5000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6pPr>
            <a:lvl7pPr marL="2811026" indent="-216233" algn="ctr" defTabSz="914485" eaLnBrk="0" fontAlgn="base" hangingPunct="0">
              <a:spcBef>
                <a:spcPct val="5000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7pPr>
            <a:lvl8pPr marL="3243491" indent="-216233" algn="ctr" defTabSz="914485" eaLnBrk="0" fontAlgn="base" hangingPunct="0">
              <a:spcBef>
                <a:spcPct val="5000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8pPr>
            <a:lvl9pPr marL="3675957" indent="-216233" algn="ctr" defTabSz="914485" eaLnBrk="0" fontAlgn="base" hangingPunct="0">
              <a:spcBef>
                <a:spcPct val="5000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9pPr>
          </a:lstStyle>
          <a:p>
            <a:pPr marL="0" marR="0" lvl="0" indent="0" algn="r" defTabSz="91448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4216A97-3F54-4F13-BCE8-1BA0ECA48867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굴림" charset="-127"/>
                <a:cs typeface="+mn-cs"/>
              </a:rPr>
              <a:pPr marL="0" marR="0" lvl="0" indent="0" algn="r" defTabSz="914485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굴림" charset="-127"/>
              <a:cs typeface="+mn-cs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6" y="4416098"/>
            <a:ext cx="5030391" cy="563231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57003763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6200" y="9108656"/>
            <a:ext cx="2971800" cy="187744"/>
          </a:xfrm>
          <a:noFill/>
        </p:spPr>
        <p:txBody>
          <a:bodyPr/>
          <a:lstStyle>
            <a:lvl1pPr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1pPr>
            <a:lvl2pPr marL="702756" indent="-270291"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2pPr>
            <a:lvl3pPr marL="1081164" indent="-216233"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3pPr>
            <a:lvl4pPr marL="1513629" indent="-216233"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4pPr>
            <a:lvl5pPr marL="1946095" indent="-216233"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5pPr>
            <a:lvl6pPr marL="2378560" indent="-216233" algn="ctr" defTabSz="914485" eaLnBrk="0" fontAlgn="base" hangingPunct="0">
              <a:spcBef>
                <a:spcPct val="5000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6pPr>
            <a:lvl7pPr marL="2811026" indent="-216233" algn="ctr" defTabSz="914485" eaLnBrk="0" fontAlgn="base" hangingPunct="0">
              <a:spcBef>
                <a:spcPct val="5000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7pPr>
            <a:lvl8pPr marL="3243491" indent="-216233" algn="ctr" defTabSz="914485" eaLnBrk="0" fontAlgn="base" hangingPunct="0">
              <a:spcBef>
                <a:spcPct val="5000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8pPr>
            <a:lvl9pPr marL="3675957" indent="-216233" algn="ctr" defTabSz="914485" eaLnBrk="0" fontAlgn="base" hangingPunct="0">
              <a:spcBef>
                <a:spcPct val="5000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9pPr>
          </a:lstStyle>
          <a:p>
            <a:fld id="{2B1ECCFF-6C2B-4573-A6EC-58B2077D633A}" type="slidenum">
              <a:rPr lang="en-US" altLang="en-US" sz="1200">
                <a:solidFill>
                  <a:prstClr val="black"/>
                </a:solidFill>
              </a:rPr>
              <a:pPr/>
              <a:t>44</a:t>
            </a:fld>
            <a:endParaRPr lang="en-US" altLang="en-US" sz="1200">
              <a:solidFill>
                <a:prstClr val="black"/>
              </a:solidFill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6" y="4416098"/>
            <a:ext cx="5030391" cy="563231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en-US" alt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06AC2AC-3442-46D7-BADC-9386A6FE3E7C}" type="slidenum">
              <a:rPr lang="en-US" altLang="en-US" smtClean="0"/>
              <a:pPr>
                <a:defRPr/>
              </a:pPr>
              <a:t>5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109489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6200" y="9108656"/>
            <a:ext cx="2971800" cy="187744"/>
          </a:xfrm>
          <a:noFill/>
        </p:spPr>
        <p:txBody>
          <a:bodyPr/>
          <a:lstStyle>
            <a:lvl1pPr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1pPr>
            <a:lvl2pPr marL="702756" indent="-270291"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2pPr>
            <a:lvl3pPr marL="1081164" indent="-216233"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3pPr>
            <a:lvl4pPr marL="1513629" indent="-216233"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4pPr>
            <a:lvl5pPr marL="1946095" indent="-216233"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5pPr>
            <a:lvl6pPr marL="2378560" indent="-216233" algn="ctr" defTabSz="914485" eaLnBrk="0" fontAlgn="base" hangingPunct="0">
              <a:spcBef>
                <a:spcPct val="5000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6pPr>
            <a:lvl7pPr marL="2811026" indent="-216233" algn="ctr" defTabSz="914485" eaLnBrk="0" fontAlgn="base" hangingPunct="0">
              <a:spcBef>
                <a:spcPct val="5000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7pPr>
            <a:lvl8pPr marL="3243491" indent="-216233" algn="ctr" defTabSz="914485" eaLnBrk="0" fontAlgn="base" hangingPunct="0">
              <a:spcBef>
                <a:spcPct val="5000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8pPr>
            <a:lvl9pPr marL="3675957" indent="-216233" algn="ctr" defTabSz="914485" eaLnBrk="0" fontAlgn="base" hangingPunct="0">
              <a:spcBef>
                <a:spcPct val="5000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9pPr>
          </a:lstStyle>
          <a:p>
            <a:fld id="{64216A97-3F54-4F13-BCE8-1BA0ECA48867}" type="slidenum">
              <a:rPr lang="en-US" altLang="en-US" sz="1200"/>
              <a:pPr/>
              <a:t>2</a:t>
            </a:fld>
            <a:endParaRPr lang="en-US" altLang="en-US" sz="1200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6" y="4416098"/>
            <a:ext cx="5030391" cy="563231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en-US" alt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6200" y="9108656"/>
            <a:ext cx="2971800" cy="187744"/>
          </a:xfrm>
          <a:noFill/>
        </p:spPr>
        <p:txBody>
          <a:bodyPr/>
          <a:lstStyle>
            <a:lvl1pPr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1pPr>
            <a:lvl2pPr marL="702756" indent="-270291"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2pPr>
            <a:lvl3pPr marL="1081164" indent="-216233"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3pPr>
            <a:lvl4pPr marL="1513629" indent="-216233"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4pPr>
            <a:lvl5pPr marL="1946095" indent="-216233"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5pPr>
            <a:lvl6pPr marL="2378560" indent="-216233" algn="ctr" defTabSz="914485" eaLnBrk="0" fontAlgn="base" hangingPunct="0">
              <a:spcBef>
                <a:spcPct val="5000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6pPr>
            <a:lvl7pPr marL="2811026" indent="-216233" algn="ctr" defTabSz="914485" eaLnBrk="0" fontAlgn="base" hangingPunct="0">
              <a:spcBef>
                <a:spcPct val="5000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7pPr>
            <a:lvl8pPr marL="3243491" indent="-216233" algn="ctr" defTabSz="914485" eaLnBrk="0" fontAlgn="base" hangingPunct="0">
              <a:spcBef>
                <a:spcPct val="5000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8pPr>
            <a:lvl9pPr marL="3675957" indent="-216233" algn="ctr" defTabSz="914485" eaLnBrk="0" fontAlgn="base" hangingPunct="0">
              <a:spcBef>
                <a:spcPct val="5000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9pPr>
          </a:lstStyle>
          <a:p>
            <a:fld id="{64216A97-3F54-4F13-BCE8-1BA0ECA48867}" type="slidenum">
              <a:rPr lang="en-US" altLang="en-US" sz="1200"/>
              <a:pPr/>
              <a:t>3</a:t>
            </a:fld>
            <a:endParaRPr lang="en-US" altLang="en-US" sz="1200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6" y="4416098"/>
            <a:ext cx="5030391" cy="563231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en-US" alt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6200" y="9108656"/>
            <a:ext cx="2971800" cy="187744"/>
          </a:xfrm>
          <a:noFill/>
        </p:spPr>
        <p:txBody>
          <a:bodyPr/>
          <a:lstStyle>
            <a:lvl1pPr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1pPr>
            <a:lvl2pPr marL="702756" indent="-270291"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2pPr>
            <a:lvl3pPr marL="1081164" indent="-216233"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3pPr>
            <a:lvl4pPr marL="1513629" indent="-216233"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4pPr>
            <a:lvl5pPr marL="1946095" indent="-216233"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5pPr>
            <a:lvl6pPr marL="2378560" indent="-216233" algn="ctr" defTabSz="914485" eaLnBrk="0" fontAlgn="base" hangingPunct="0">
              <a:spcBef>
                <a:spcPct val="5000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6pPr>
            <a:lvl7pPr marL="2811026" indent="-216233" algn="ctr" defTabSz="914485" eaLnBrk="0" fontAlgn="base" hangingPunct="0">
              <a:spcBef>
                <a:spcPct val="5000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7pPr>
            <a:lvl8pPr marL="3243491" indent="-216233" algn="ctr" defTabSz="914485" eaLnBrk="0" fontAlgn="base" hangingPunct="0">
              <a:spcBef>
                <a:spcPct val="5000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8pPr>
            <a:lvl9pPr marL="3675957" indent="-216233" algn="ctr" defTabSz="914485" eaLnBrk="0" fontAlgn="base" hangingPunct="0">
              <a:spcBef>
                <a:spcPct val="5000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9pPr>
          </a:lstStyle>
          <a:p>
            <a:fld id="{2B1ECCFF-6C2B-4573-A6EC-58B2077D633A}" type="slidenum">
              <a:rPr lang="en-US" altLang="en-US" sz="1200"/>
              <a:pPr/>
              <a:t>4</a:t>
            </a:fld>
            <a:endParaRPr lang="en-US" altLang="en-US" sz="1200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6" y="4416098"/>
            <a:ext cx="5030391" cy="563231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en-US" alt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Slide Image Placeholder 1">
            <a:extLst>
              <a:ext uri="{FF2B5EF4-FFF2-40B4-BE49-F238E27FC236}">
                <a16:creationId xmlns:a16="http://schemas.microsoft.com/office/drawing/2014/main" id="{A52EC572-1754-02EB-7EE8-FB6274FE9EB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0531" name="Notes Placeholder 2">
            <a:extLst>
              <a:ext uri="{FF2B5EF4-FFF2-40B4-BE49-F238E27FC236}">
                <a16:creationId xmlns:a16="http://schemas.microsoft.com/office/drawing/2014/main" id="{CC9F656D-2F69-4F9C-AD8E-B915BE490E9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974725" y="4560888"/>
            <a:ext cx="5365750" cy="190500"/>
          </a:xfrm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6200" y="9108656"/>
            <a:ext cx="2971800" cy="187744"/>
          </a:xfrm>
          <a:noFill/>
        </p:spPr>
        <p:txBody>
          <a:bodyPr/>
          <a:lstStyle>
            <a:lvl1pPr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1pPr>
            <a:lvl2pPr marL="702756" indent="-270291"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2pPr>
            <a:lvl3pPr marL="1081164" indent="-216233"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3pPr>
            <a:lvl4pPr marL="1513629" indent="-216233"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4pPr>
            <a:lvl5pPr marL="1946095" indent="-216233"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5pPr>
            <a:lvl6pPr marL="2378560" indent="-216233" algn="ctr" defTabSz="914485" eaLnBrk="0" fontAlgn="base" hangingPunct="0">
              <a:spcBef>
                <a:spcPct val="5000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6pPr>
            <a:lvl7pPr marL="2811026" indent="-216233" algn="ctr" defTabSz="914485" eaLnBrk="0" fontAlgn="base" hangingPunct="0">
              <a:spcBef>
                <a:spcPct val="5000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7pPr>
            <a:lvl8pPr marL="3243491" indent="-216233" algn="ctr" defTabSz="914485" eaLnBrk="0" fontAlgn="base" hangingPunct="0">
              <a:spcBef>
                <a:spcPct val="5000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8pPr>
            <a:lvl9pPr marL="3675957" indent="-216233" algn="ctr" defTabSz="914485" eaLnBrk="0" fontAlgn="base" hangingPunct="0">
              <a:spcBef>
                <a:spcPct val="5000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9pPr>
          </a:lstStyle>
          <a:p>
            <a:fld id="{2B1ECCFF-6C2B-4573-A6EC-58B2077D633A}" type="slidenum">
              <a:rPr lang="en-US" altLang="en-US" sz="1200"/>
              <a:pPr/>
              <a:t>16</a:t>
            </a:fld>
            <a:endParaRPr lang="en-US" altLang="en-US" sz="1200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6" y="4416098"/>
            <a:ext cx="5030391" cy="563231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en-US" alt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6200" y="9108656"/>
            <a:ext cx="2971800" cy="187744"/>
          </a:xfrm>
          <a:noFill/>
        </p:spPr>
        <p:txBody>
          <a:bodyPr/>
          <a:lstStyle>
            <a:lvl1pPr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1pPr>
            <a:lvl2pPr marL="702756" indent="-270291"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2pPr>
            <a:lvl3pPr marL="1081164" indent="-216233"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3pPr>
            <a:lvl4pPr marL="1513629" indent="-216233"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4pPr>
            <a:lvl5pPr marL="1946095" indent="-216233"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5pPr>
            <a:lvl6pPr marL="2378560" indent="-216233" algn="ctr" defTabSz="914485" eaLnBrk="0" fontAlgn="base" hangingPunct="0">
              <a:spcBef>
                <a:spcPct val="5000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6pPr>
            <a:lvl7pPr marL="2811026" indent="-216233" algn="ctr" defTabSz="914485" eaLnBrk="0" fontAlgn="base" hangingPunct="0">
              <a:spcBef>
                <a:spcPct val="5000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7pPr>
            <a:lvl8pPr marL="3243491" indent="-216233" algn="ctr" defTabSz="914485" eaLnBrk="0" fontAlgn="base" hangingPunct="0">
              <a:spcBef>
                <a:spcPct val="5000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8pPr>
            <a:lvl9pPr marL="3675957" indent="-216233" algn="ctr" defTabSz="914485" eaLnBrk="0" fontAlgn="base" hangingPunct="0">
              <a:spcBef>
                <a:spcPct val="5000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9pPr>
          </a:lstStyle>
          <a:p>
            <a:pPr marL="0" marR="0" lvl="0" indent="0" algn="r" defTabSz="91448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4216A97-3F54-4F13-BCE8-1BA0ECA48867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굴림" charset="-127"/>
                <a:cs typeface="+mn-cs"/>
              </a:rPr>
              <a:pPr marL="0" marR="0" lvl="0" indent="0" algn="r" defTabSz="914485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굴림" charset="-127"/>
              <a:cs typeface="+mn-cs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6" y="4416098"/>
            <a:ext cx="5030391" cy="563231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27043360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6200" y="9108656"/>
            <a:ext cx="2971800" cy="187744"/>
          </a:xfrm>
          <a:noFill/>
        </p:spPr>
        <p:txBody>
          <a:bodyPr/>
          <a:lstStyle>
            <a:lvl1pPr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1pPr>
            <a:lvl2pPr marL="702756" indent="-270291"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2pPr>
            <a:lvl3pPr marL="1081164" indent="-216233"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3pPr>
            <a:lvl4pPr marL="1513629" indent="-216233"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4pPr>
            <a:lvl5pPr marL="1946095" indent="-216233"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5pPr>
            <a:lvl6pPr marL="2378560" indent="-216233" algn="ctr" defTabSz="914485" eaLnBrk="0" fontAlgn="base" hangingPunct="0">
              <a:spcBef>
                <a:spcPct val="5000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6pPr>
            <a:lvl7pPr marL="2811026" indent="-216233" algn="ctr" defTabSz="914485" eaLnBrk="0" fontAlgn="base" hangingPunct="0">
              <a:spcBef>
                <a:spcPct val="5000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7pPr>
            <a:lvl8pPr marL="3243491" indent="-216233" algn="ctr" defTabSz="914485" eaLnBrk="0" fontAlgn="base" hangingPunct="0">
              <a:spcBef>
                <a:spcPct val="5000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8pPr>
            <a:lvl9pPr marL="3675957" indent="-216233" algn="ctr" defTabSz="914485" eaLnBrk="0" fontAlgn="base" hangingPunct="0">
              <a:spcBef>
                <a:spcPct val="5000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9pPr>
          </a:lstStyle>
          <a:p>
            <a:fld id="{2B1ECCFF-6C2B-4573-A6EC-58B2077D633A}" type="slidenum">
              <a:rPr lang="en-US" altLang="en-US" sz="1200"/>
              <a:pPr/>
              <a:t>25</a:t>
            </a:fld>
            <a:endParaRPr lang="en-US" altLang="en-US" sz="1200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6" y="4416098"/>
            <a:ext cx="5030391" cy="563231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en-US" alt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6200" y="9108656"/>
            <a:ext cx="2971800" cy="187744"/>
          </a:xfrm>
          <a:noFill/>
        </p:spPr>
        <p:txBody>
          <a:bodyPr/>
          <a:lstStyle>
            <a:lvl1pPr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1pPr>
            <a:lvl2pPr marL="702756" indent="-270291"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2pPr>
            <a:lvl3pPr marL="1081164" indent="-216233"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3pPr>
            <a:lvl4pPr marL="1513629" indent="-216233"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4pPr>
            <a:lvl5pPr marL="1946095" indent="-216233" defTabSz="914485"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5pPr>
            <a:lvl6pPr marL="2378560" indent="-216233" algn="ctr" defTabSz="914485" eaLnBrk="0" fontAlgn="base" hangingPunct="0">
              <a:spcBef>
                <a:spcPct val="5000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6pPr>
            <a:lvl7pPr marL="2811026" indent="-216233" algn="ctr" defTabSz="914485" eaLnBrk="0" fontAlgn="base" hangingPunct="0">
              <a:spcBef>
                <a:spcPct val="5000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7pPr>
            <a:lvl8pPr marL="3243491" indent="-216233" algn="ctr" defTabSz="914485" eaLnBrk="0" fontAlgn="base" hangingPunct="0">
              <a:spcBef>
                <a:spcPct val="5000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8pPr>
            <a:lvl9pPr marL="3675957" indent="-216233" algn="ctr" defTabSz="914485" eaLnBrk="0" fontAlgn="base" hangingPunct="0">
              <a:spcBef>
                <a:spcPct val="5000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굴림" charset="-127"/>
              </a:defRPr>
            </a:lvl9pPr>
          </a:lstStyle>
          <a:p>
            <a:pPr marL="0" marR="0" lvl="0" indent="0" algn="r" defTabSz="914485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4216A97-3F54-4F13-BCE8-1BA0ECA48867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굴림" charset="-127"/>
                <a:cs typeface="+mn-cs"/>
              </a:rPr>
              <a:pPr marL="0" marR="0" lvl="0" indent="0" algn="r" defTabSz="914485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굴림" charset="-127"/>
              <a:cs typeface="+mn-cs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6" y="4416098"/>
            <a:ext cx="5030391" cy="563231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627650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3.xml"/><Relationship Id="rId1" Type="http://schemas.openxmlformats.org/officeDocument/2006/relationships/themeOverride" Target="../theme/themeOverride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3.xml"/><Relationship Id="rId1" Type="http://schemas.openxmlformats.org/officeDocument/2006/relationships/themeOverride" Target="../theme/themeOverride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358B9C-EAF2-4775-9141-1BD935DCA75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97374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1EDB12-D5CA-4D26-81CE-41065ADD649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46190620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304800"/>
            <a:ext cx="2057400" cy="582136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2136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026A6B4-1AE2-31B5-87B1-30C231F798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spcBef>
                <a:spcPct val="50000"/>
              </a:spcBef>
              <a:defRPr smtClean="0">
                <a:ea typeface="굴림" pitchFamily="34" charset="-127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A6661F1-C4D7-15D1-AC5C-D944FB2AF6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spcBef>
                <a:spcPct val="50000"/>
              </a:spcBef>
              <a:defRPr smtClean="0">
                <a:ea typeface="굴림" pitchFamily="34" charset="-127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456C086-548A-DCF8-59F4-1DC1BA1B5E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spcBef>
                <a:spcPct val="50000"/>
              </a:spcBef>
              <a:defRPr/>
            </a:lvl1pPr>
          </a:lstStyle>
          <a:p>
            <a:fld id="{698A1316-8AAF-4E89-A605-F554FB61E9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663876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221230-D1BD-4F92-8607-D3F4BDC35FF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7268368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908DF9-14D3-4FDB-8CD2-9C7B5197861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166782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A53638-23A5-48E9-AA1B-98600B77471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3157027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 Diagonal Corner Rectangle 6"/>
          <p:cNvSpPr/>
          <p:nvPr/>
        </p:nvSpPr>
        <p:spPr>
          <a:xfrm>
            <a:off x="164592" y="146304"/>
            <a:ext cx="8814816" cy="2505456"/>
          </a:xfrm>
          <a:prstGeom prst="round2DiagRect">
            <a:avLst>
              <a:gd name="adj1" fmla="val 11807"/>
              <a:gd name="adj2" fmla="val 0"/>
            </a:avLst>
          </a:prstGeom>
          <a:solidFill>
            <a:schemeClr val="bg2">
              <a:tint val="85000"/>
              <a:shade val="90000"/>
              <a:satMod val="150000"/>
              <a:alpha val="65000"/>
            </a:schemeClr>
          </a:solidFill>
          <a:ln w="11000" cap="rnd" cmpd="sng" algn="ctr">
            <a:solidFill>
              <a:schemeClr val="bg2">
                <a:tint val="78000"/>
                <a:satMod val="180000"/>
                <a:alpha val="88000"/>
              </a:schemeClr>
            </a:solidFill>
            <a:prstDash val="solid"/>
          </a:ln>
          <a:effectLst>
            <a:innerShdw blurRad="114300">
              <a:srgbClr val="000000">
                <a:alpha val="100000"/>
              </a:srgbClr>
            </a:inn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64234" y="381001"/>
            <a:ext cx="8229600" cy="2209800"/>
          </a:xfrm>
        </p:spPr>
        <p:txBody>
          <a:bodyPr lIns="45720" rIns="228600" anchor="b">
            <a:normAutofit/>
          </a:bodyPr>
          <a:lstStyle>
            <a:lvl1pPr marL="0" algn="r">
              <a:defRPr sz="4800"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133600" y="2819400"/>
            <a:ext cx="6560234" cy="1752600"/>
          </a:xfrm>
        </p:spPr>
        <p:txBody>
          <a:bodyPr lIns="45720" rIns="246888"/>
          <a:lstStyle>
            <a:lvl1pPr marL="0" indent="0" algn="r">
              <a:spcBef>
                <a:spcPts val="0"/>
              </a:spcBef>
              <a:buNone/>
              <a:defRPr>
                <a:effectLst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>
          <a:xfrm>
            <a:off x="5562600" y="6509004"/>
            <a:ext cx="3002280" cy="274320"/>
          </a:xfrm>
        </p:spPr>
        <p:txBody>
          <a:bodyPr vert="horz" rtlCol="0"/>
          <a:lstStyle/>
          <a:p>
            <a:fld id="{CC362FD4-10C2-43D9-90B1-1AF9A3C19B0A}" type="datetime1">
              <a:rPr lang="en-US" smtClean="0">
                <a:solidFill>
                  <a:srgbClr val="676A55">
                    <a:tint val="60000"/>
                    <a:satMod val="155000"/>
                  </a:srgbClr>
                </a:solidFill>
              </a:rPr>
              <a:pPr/>
              <a:t>5/2/2023</a:t>
            </a:fld>
            <a:endParaRPr lang="en-US">
              <a:solidFill>
                <a:srgbClr val="676A55">
                  <a:tint val="60000"/>
                  <a:satMod val="155000"/>
                </a:srgbClr>
              </a:solidFill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>
          <a:xfrm>
            <a:off x="8638952" y="6509004"/>
            <a:ext cx="464288" cy="274320"/>
          </a:xfrm>
        </p:spPr>
        <p:txBody>
          <a:bodyPr vert="horz" rtlCol="0"/>
          <a:lstStyle>
            <a:lvl1pPr>
              <a:defRPr>
                <a:solidFill>
                  <a:schemeClr val="tx2">
                    <a:shade val="90000"/>
                  </a:schemeClr>
                </a:solidFill>
              </a:defRPr>
            </a:lvl1pPr>
            <a:extLst/>
          </a:lstStyle>
          <a:p>
            <a:fld id="{4BC7CE13-F5C2-48EC-9F0B-0E1DBE597D80}" type="slidenum">
              <a:rPr lang="en-US" smtClean="0">
                <a:solidFill>
                  <a:srgbClr val="EAEBDE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EAEBDE">
                  <a:shade val="90000"/>
                </a:srgbClr>
              </a:solidFill>
            </a:endParaRPr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2"/>
          </p:nvPr>
        </p:nvSpPr>
        <p:spPr>
          <a:xfrm>
            <a:off x="1600200" y="6509004"/>
            <a:ext cx="3907464" cy="274320"/>
          </a:xfrm>
        </p:spPr>
        <p:txBody>
          <a:bodyPr vert="horz" rtlCol="0"/>
          <a:lstStyle/>
          <a:p>
            <a:endParaRPr lang="en-US">
              <a:solidFill>
                <a:srgbClr val="676A55">
                  <a:tint val="60000"/>
                  <a:satMod val="15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876342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588392" y="1424588"/>
            <a:ext cx="800100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9EF662-CC8A-43DA-8AFB-E1FD64CC074A}" type="datetime1">
              <a:rPr lang="en-US" smtClean="0">
                <a:solidFill>
                  <a:srgbClr val="676A55">
                    <a:tint val="60000"/>
                    <a:satMod val="155000"/>
                  </a:srgbClr>
                </a:solidFill>
              </a:rPr>
              <a:pPr/>
              <a:t>5/2/2023</a:t>
            </a:fld>
            <a:endParaRPr lang="en-US">
              <a:solidFill>
                <a:srgbClr val="676A55">
                  <a:tint val="60000"/>
                  <a:satMod val="155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676A55">
                  <a:tint val="60000"/>
                  <a:satMod val="155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C7CE13-F5C2-48EC-9F0B-0E1DBE597D80}" type="slidenum">
              <a:rPr lang="en-US" smtClean="0">
                <a:solidFill>
                  <a:srgbClr val="EAEBDE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EAEBDE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107725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000128" y="3267456"/>
            <a:ext cx="740664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498230"/>
            <a:ext cx="7772400" cy="2731008"/>
          </a:xfrm>
        </p:spPr>
        <p:txBody>
          <a:bodyPr rIns="100584"/>
          <a:lstStyle>
            <a:lvl1pPr algn="r">
              <a:buNone/>
              <a:defRPr sz="4000" b="1" cap="none">
                <a:solidFill>
                  <a:schemeClr val="accent1">
                    <a:tint val="95000"/>
                    <a:satMod val="200000"/>
                  </a:schemeClr>
                </a:solidFill>
              </a:defRPr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287713"/>
            <a:ext cx="7772400" cy="1509712"/>
          </a:xfrm>
        </p:spPr>
        <p:txBody>
          <a:bodyPr rIns="128016" anchor="t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>
          <a:xfrm>
            <a:off x="5562600" y="6513670"/>
            <a:ext cx="3002280" cy="274320"/>
          </a:xfrm>
        </p:spPr>
        <p:txBody>
          <a:bodyPr vert="horz" rtlCol="0"/>
          <a:lstStyle/>
          <a:p>
            <a:fld id="{3539D5F6-7057-4E74-8CF2-A25C61B974FB}" type="datetime1">
              <a:rPr lang="en-US" smtClean="0">
                <a:solidFill>
                  <a:srgbClr val="676A55">
                    <a:tint val="60000"/>
                    <a:satMod val="155000"/>
                  </a:srgbClr>
                </a:solidFill>
              </a:rPr>
              <a:pPr/>
              <a:t>5/2/2023</a:t>
            </a:fld>
            <a:endParaRPr lang="en-US">
              <a:solidFill>
                <a:srgbClr val="676A55">
                  <a:tint val="60000"/>
                  <a:satMod val="155000"/>
                </a:srgb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>
          <a:xfrm>
            <a:off x="8638952" y="6513670"/>
            <a:ext cx="464288" cy="274320"/>
          </a:xfrm>
        </p:spPr>
        <p:txBody>
          <a:bodyPr vert="horz" rtlCol="0"/>
          <a:lstStyle>
            <a:lvl1pPr>
              <a:defRPr>
                <a:solidFill>
                  <a:schemeClr val="tx2">
                    <a:shade val="90000"/>
                  </a:schemeClr>
                </a:solidFill>
              </a:defRPr>
            </a:lvl1pPr>
            <a:extLst/>
          </a:lstStyle>
          <a:p>
            <a:fld id="{4BC7CE13-F5C2-48EC-9F0B-0E1DBE597D80}" type="slidenum">
              <a:rPr lang="en-US" smtClean="0">
                <a:solidFill>
                  <a:srgbClr val="EAEBDE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EAEBDE">
                  <a:shade val="90000"/>
                </a:srgbClr>
              </a:solidFill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>
          <a:xfrm>
            <a:off x="1600200" y="6513670"/>
            <a:ext cx="3907464" cy="274320"/>
          </a:xfrm>
        </p:spPr>
        <p:txBody>
          <a:bodyPr vert="horz" rtlCol="0"/>
          <a:lstStyle/>
          <a:p>
            <a:endParaRPr lang="en-US">
              <a:solidFill>
                <a:srgbClr val="676A55">
                  <a:tint val="60000"/>
                  <a:satMod val="15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251735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45920"/>
            <a:ext cx="4038600" cy="452628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45920"/>
            <a:ext cx="4038600" cy="452628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8E7B7E-72AF-41F5-8CA2-44A8FBB42900}" type="datetime1">
              <a:rPr lang="en-US" smtClean="0">
                <a:solidFill>
                  <a:srgbClr val="676A55">
                    <a:tint val="60000"/>
                    <a:satMod val="155000"/>
                  </a:srgbClr>
                </a:solidFill>
              </a:rPr>
              <a:pPr/>
              <a:t>5/2/2023</a:t>
            </a:fld>
            <a:endParaRPr lang="en-US">
              <a:solidFill>
                <a:srgbClr val="676A55">
                  <a:tint val="60000"/>
                  <a:satMod val="155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676A55">
                  <a:tint val="60000"/>
                  <a:satMod val="155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41080" y="6514568"/>
            <a:ext cx="464288" cy="274320"/>
          </a:xfrm>
        </p:spPr>
        <p:txBody>
          <a:bodyPr/>
          <a:lstStyle/>
          <a:p>
            <a:fld id="{4BC7CE13-F5C2-48EC-9F0B-0E1DBE597D80}" type="slidenum">
              <a:rPr lang="en-US" smtClean="0">
                <a:solidFill>
                  <a:srgbClr val="EAEBDE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EAEBDE">
                  <a:shade val="90000"/>
                </a:srgbClr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588392" y="1424588"/>
            <a:ext cx="800100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927807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616744" y="2165216"/>
            <a:ext cx="374904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b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800600" y="2165216"/>
            <a:ext cx="374904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b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1948"/>
            <a:ext cx="8229600" cy="1143000"/>
          </a:xfrm>
        </p:spPr>
        <p:txBody>
          <a:bodyPr anchor="b"/>
          <a:lstStyle>
            <a:lvl1pPr>
              <a:defRPr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>
            <a:noAutofit/>
          </a:bodyPr>
          <a:lstStyle>
            <a:lvl1pPr marL="91440" indent="0" algn="l">
              <a:spcBef>
                <a:spcPts val="0"/>
              </a:spcBef>
              <a:buNone/>
              <a:defRPr sz="2200" b="0" cap="all" baseline="0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535113"/>
            <a:ext cx="4041775" cy="639762"/>
          </a:xfrm>
        </p:spPr>
        <p:txBody>
          <a:bodyPr anchor="b">
            <a:noAutofit/>
          </a:bodyPr>
          <a:lstStyle>
            <a:lvl1pPr marL="91440" indent="0" algn="l">
              <a:spcBef>
                <a:spcPts val="0"/>
              </a:spcBef>
              <a:buNone/>
              <a:defRPr sz="2200" b="0" cap="all" baseline="0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4040188" cy="3941763"/>
          </a:xfrm>
        </p:spPr>
        <p:txBody>
          <a:bodyPr lIns="9144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362200"/>
            <a:ext cx="4041775" cy="3941763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9E7146-895B-4459-A8A6-6A883D1F6925}" type="datetime1">
              <a:rPr lang="en-US" smtClean="0">
                <a:solidFill>
                  <a:srgbClr val="676A55">
                    <a:tint val="60000"/>
                    <a:satMod val="155000"/>
                  </a:srgbClr>
                </a:solidFill>
              </a:rPr>
              <a:pPr/>
              <a:t>5/2/2023</a:t>
            </a:fld>
            <a:endParaRPr lang="en-US">
              <a:solidFill>
                <a:srgbClr val="676A55">
                  <a:tint val="60000"/>
                  <a:satMod val="155000"/>
                </a:srgb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676A55">
                  <a:tint val="60000"/>
                  <a:satMod val="155000"/>
                </a:srgb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641080" y="6514568"/>
            <a:ext cx="464288" cy="274320"/>
          </a:xfrm>
        </p:spPr>
        <p:txBody>
          <a:bodyPr/>
          <a:lstStyle/>
          <a:p>
            <a:fld id="{4BC7CE13-F5C2-48EC-9F0B-0E1DBE597D80}" type="slidenum">
              <a:rPr lang="en-US" smtClean="0">
                <a:solidFill>
                  <a:srgbClr val="EAEBDE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EAEBDE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074976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3218"/>
            <a:ext cx="8229600" cy="11430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88292B-0C36-4A59-AD8D-2421C7237AD8}" type="datetime1">
              <a:rPr lang="en-US" smtClean="0">
                <a:solidFill>
                  <a:srgbClr val="676A55">
                    <a:tint val="60000"/>
                    <a:satMod val="155000"/>
                  </a:srgbClr>
                </a:solidFill>
              </a:rPr>
              <a:pPr/>
              <a:t>5/2/2023</a:t>
            </a:fld>
            <a:endParaRPr lang="en-US">
              <a:solidFill>
                <a:srgbClr val="676A55">
                  <a:tint val="60000"/>
                  <a:satMod val="155000"/>
                </a:srgb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676A55">
                  <a:tint val="60000"/>
                  <a:satMod val="155000"/>
                </a:srgb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C7CE13-F5C2-48EC-9F0B-0E1DBE597D80}" type="slidenum">
              <a:rPr lang="en-US" smtClean="0">
                <a:solidFill>
                  <a:srgbClr val="EAEBDE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EAEBDE">
                  <a:shade val="90000"/>
                </a:srgbClr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88392" y="1424588"/>
            <a:ext cx="800100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89043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B3FD56-D32F-413F-8194-83D5FE44339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100274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B6BCDB-C8AE-4450-96AB-203480AB440A}" type="datetime1">
              <a:rPr lang="en-US" smtClean="0">
                <a:solidFill>
                  <a:srgbClr val="676A55">
                    <a:tint val="60000"/>
                    <a:satMod val="155000"/>
                  </a:srgbClr>
                </a:solidFill>
              </a:rPr>
              <a:pPr/>
              <a:t>5/2/2023</a:t>
            </a:fld>
            <a:endParaRPr lang="en-US">
              <a:solidFill>
                <a:srgbClr val="676A55">
                  <a:tint val="60000"/>
                  <a:satMod val="155000"/>
                </a:srgb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676A55">
                  <a:tint val="60000"/>
                  <a:satMod val="155000"/>
                </a:srgb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C7CE13-F5C2-48EC-9F0B-0E1DBE597D80}" type="slidenum">
              <a:rPr lang="en-US" smtClean="0">
                <a:solidFill>
                  <a:srgbClr val="EAEBDE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EAEBDE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630398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5057552" y="1057656"/>
            <a:ext cx="374904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63136" y="304800"/>
            <a:ext cx="3931920" cy="762000"/>
          </a:xfrm>
        </p:spPr>
        <p:txBody>
          <a:bodyPr anchor="b"/>
          <a:lstStyle>
            <a:lvl1pPr marL="0" algn="r">
              <a:buNone/>
              <a:defRPr sz="2000" b="1"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963136" y="1107560"/>
            <a:ext cx="3931920" cy="1066800"/>
          </a:xfrm>
        </p:spPr>
        <p:txBody>
          <a:bodyPr/>
          <a:lstStyle>
            <a:lvl1pPr marL="0" indent="0" algn="r"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228600" y="2209800"/>
            <a:ext cx="8666456" cy="3977640"/>
          </a:xfrm>
        </p:spPr>
        <p:txBody>
          <a:bodyPr/>
          <a:lstStyle>
            <a:lvl1pPr marL="292608">
              <a:defRPr sz="3200"/>
            </a:lvl1pPr>
            <a:lvl2pPr marL="594360">
              <a:defRPr sz="2800"/>
            </a:lvl2pPr>
            <a:lvl3pPr marL="822960">
              <a:defRPr sz="2400"/>
            </a:lvl3pPr>
            <a:lvl4pPr marL="1051560">
              <a:defRPr sz="2000"/>
            </a:lvl4pPr>
            <a:lvl5pPr marL="1261872">
              <a:defRPr sz="2000"/>
            </a:lvl5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>
          <a:xfrm>
            <a:off x="5562600" y="6513670"/>
            <a:ext cx="3002280" cy="274320"/>
          </a:xfrm>
        </p:spPr>
        <p:txBody>
          <a:bodyPr vert="horz" rtlCol="0"/>
          <a:lstStyle/>
          <a:p>
            <a:fld id="{111E48EA-FE6F-4050-AFB3-7A389693FB17}" type="datetime1">
              <a:rPr lang="en-US" smtClean="0">
                <a:solidFill>
                  <a:srgbClr val="676A55">
                    <a:tint val="60000"/>
                    <a:satMod val="155000"/>
                  </a:srgbClr>
                </a:solidFill>
              </a:rPr>
              <a:pPr/>
              <a:t>5/2/2023</a:t>
            </a:fld>
            <a:endParaRPr lang="en-US">
              <a:solidFill>
                <a:srgbClr val="676A55">
                  <a:tint val="60000"/>
                  <a:satMod val="155000"/>
                </a:srgbClr>
              </a:solidFill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>
          <a:xfrm>
            <a:off x="8638952" y="6513670"/>
            <a:ext cx="464288" cy="274320"/>
          </a:xfrm>
        </p:spPr>
        <p:txBody>
          <a:bodyPr vert="horz" rtlCol="0"/>
          <a:lstStyle>
            <a:lvl1pPr>
              <a:defRPr>
                <a:solidFill>
                  <a:schemeClr val="tx2">
                    <a:shade val="90000"/>
                  </a:schemeClr>
                </a:solidFill>
              </a:defRPr>
            </a:lvl1pPr>
            <a:extLst/>
          </a:lstStyle>
          <a:p>
            <a:fld id="{4BC7CE13-F5C2-48EC-9F0B-0E1DBE597D80}" type="slidenum">
              <a:rPr lang="en-US" smtClean="0">
                <a:solidFill>
                  <a:srgbClr val="EAEBDE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EAEBDE">
                  <a:shade val="90000"/>
                </a:srgbClr>
              </a:solidFill>
            </a:endParaRPr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2"/>
          </p:nvPr>
        </p:nvSpPr>
        <p:spPr>
          <a:xfrm>
            <a:off x="1600200" y="6513670"/>
            <a:ext cx="3907464" cy="274320"/>
          </a:xfrm>
        </p:spPr>
        <p:txBody>
          <a:bodyPr vert="horz" rtlCol="0"/>
          <a:lstStyle/>
          <a:p>
            <a:endParaRPr lang="en-US">
              <a:solidFill>
                <a:srgbClr val="676A55">
                  <a:tint val="60000"/>
                  <a:satMod val="15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524314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0443" y="4724400"/>
            <a:ext cx="5486400" cy="664536"/>
          </a:xfrm>
        </p:spPr>
        <p:txBody>
          <a:bodyPr anchor="b"/>
          <a:lstStyle>
            <a:lvl1pPr marL="0" algn="r">
              <a:buNone/>
              <a:defRPr sz="2000" b="1"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0443" y="5388936"/>
            <a:ext cx="5486400" cy="912255"/>
          </a:xfrm>
        </p:spPr>
        <p:txBody>
          <a:bodyPr/>
          <a:lstStyle>
            <a:lvl1pPr marL="0" indent="0" algn="r">
              <a:spcBef>
                <a:spcPts val="0"/>
              </a:spcBef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13" name="Picture Placeholder 12"/>
          <p:cNvSpPr>
            <a:spLocks noGrp="1"/>
          </p:cNvSpPr>
          <p:nvPr>
            <p:ph type="pic" idx="1"/>
          </p:nvPr>
        </p:nvSpPr>
        <p:spPr>
          <a:xfrm>
            <a:off x="304800" y="249864"/>
            <a:ext cx="8534400" cy="4343400"/>
          </a:xfrm>
          <a:prstGeom prst="round2DiagRect">
            <a:avLst>
              <a:gd name="adj1" fmla="val 11403"/>
              <a:gd name="adj2" fmla="val 0"/>
            </a:avLst>
          </a:prstGeom>
          <a:solidFill>
            <a:schemeClr val="bg2">
              <a:tint val="85000"/>
              <a:shade val="90000"/>
              <a:satMod val="150000"/>
              <a:alpha val="65000"/>
            </a:schemeClr>
          </a:solidFill>
          <a:ln w="11000" cap="rnd" cmpd="sng" algn="ctr">
            <a:solidFill>
              <a:schemeClr val="bg2">
                <a:tint val="78000"/>
                <a:satMod val="180000"/>
                <a:alpha val="88000"/>
              </a:schemeClr>
            </a:solidFill>
            <a:prstDash val="solid"/>
          </a:ln>
          <a:effectLst>
            <a:innerShdw blurRad="114300">
              <a:srgbClr val="000000">
                <a:alpha val="100000"/>
              </a:srgbClr>
            </a:inn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t"/>
          <a:lstStyle>
            <a:lvl1pPr indent="0">
              <a:buNone/>
              <a:defRPr sz="3200"/>
            </a:lvl1pPr>
            <a:extLst/>
          </a:lstStyle>
          <a:p>
            <a:pPr marL="0" algn="l" rtl="0" eaLnBrk="1" latinLnBrk="0" hangingPunct="1"/>
            <a:r>
              <a:rPr kumimoji="0" lang="en-US">
                <a:solidFill>
                  <a:schemeClr val="lt1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kumimoji="0" 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>
          <a:xfrm>
            <a:off x="5562600" y="6509004"/>
            <a:ext cx="3002280" cy="274320"/>
          </a:xfrm>
        </p:spPr>
        <p:txBody>
          <a:bodyPr vert="horz" rtlCol="0"/>
          <a:lstStyle/>
          <a:p>
            <a:fld id="{067B2572-248C-42D7-8373-2D476DA54A59}" type="datetime1">
              <a:rPr lang="en-US" smtClean="0">
                <a:solidFill>
                  <a:srgbClr val="676A55">
                    <a:tint val="60000"/>
                    <a:satMod val="155000"/>
                  </a:srgbClr>
                </a:solidFill>
              </a:rPr>
              <a:pPr/>
              <a:t>5/2/2023</a:t>
            </a:fld>
            <a:endParaRPr lang="en-US">
              <a:solidFill>
                <a:srgbClr val="676A55">
                  <a:tint val="60000"/>
                  <a:satMod val="155000"/>
                </a:srgb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>
          <a:xfrm>
            <a:off x="8638952" y="6509004"/>
            <a:ext cx="464288" cy="274320"/>
          </a:xfrm>
        </p:spPr>
        <p:txBody>
          <a:bodyPr vert="horz" rtlCol="0"/>
          <a:lstStyle>
            <a:lvl1pPr>
              <a:defRPr>
                <a:solidFill>
                  <a:schemeClr val="tx2">
                    <a:shade val="90000"/>
                  </a:schemeClr>
                </a:solidFill>
              </a:defRPr>
            </a:lvl1pPr>
            <a:extLst/>
          </a:lstStyle>
          <a:p>
            <a:fld id="{4BC7CE13-F5C2-48EC-9F0B-0E1DBE597D80}" type="slidenum">
              <a:rPr lang="en-US" smtClean="0">
                <a:solidFill>
                  <a:srgbClr val="EAEBDE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EAEBDE">
                  <a:shade val="90000"/>
                </a:srgbClr>
              </a:solidFill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>
          <a:xfrm>
            <a:off x="1600200" y="6509004"/>
            <a:ext cx="3907464" cy="274320"/>
          </a:xfrm>
        </p:spPr>
        <p:txBody>
          <a:bodyPr vert="horz" rtlCol="0"/>
          <a:lstStyle/>
          <a:p>
            <a:endParaRPr lang="en-US">
              <a:solidFill>
                <a:srgbClr val="676A55">
                  <a:tint val="60000"/>
                  <a:satMod val="15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779963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7ACCB0-6D97-43E8-95E9-A99400B9EC8A}" type="datetime1">
              <a:rPr lang="en-US" smtClean="0">
                <a:solidFill>
                  <a:srgbClr val="676A55">
                    <a:tint val="60000"/>
                    <a:satMod val="155000"/>
                  </a:srgbClr>
                </a:solidFill>
              </a:rPr>
              <a:pPr/>
              <a:t>5/2/2023</a:t>
            </a:fld>
            <a:endParaRPr lang="en-US">
              <a:solidFill>
                <a:srgbClr val="676A55">
                  <a:tint val="60000"/>
                  <a:satMod val="155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676A55">
                  <a:tint val="60000"/>
                  <a:satMod val="155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C7CE13-F5C2-48EC-9F0B-0E1DBE597D80}" type="slidenum">
              <a:rPr lang="en-US" smtClean="0">
                <a:solidFill>
                  <a:srgbClr val="EAEBDE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EAEBDE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620255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l">
              <a:defRPr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911C32-0E97-454B-ACE3-04B03C27AB13}" type="datetime1">
              <a:rPr lang="en-US" smtClean="0">
                <a:solidFill>
                  <a:srgbClr val="676A55">
                    <a:tint val="60000"/>
                    <a:satMod val="155000"/>
                  </a:srgbClr>
                </a:solidFill>
              </a:rPr>
              <a:pPr/>
              <a:t>5/2/2023</a:t>
            </a:fld>
            <a:endParaRPr lang="en-US">
              <a:solidFill>
                <a:srgbClr val="676A55">
                  <a:tint val="60000"/>
                  <a:satMod val="155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676A55">
                  <a:tint val="60000"/>
                  <a:satMod val="155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C7CE13-F5C2-48EC-9F0B-0E1DBE597D80}" type="slidenum">
              <a:rPr lang="en-US" smtClean="0">
                <a:solidFill>
                  <a:srgbClr val="EAEBDE">
                    <a:shade val="90000"/>
                  </a:srgbClr>
                </a:solidFill>
              </a:rPr>
              <a:pPr/>
              <a:t>‹#›</a:t>
            </a:fld>
            <a:endParaRPr lang="en-US">
              <a:solidFill>
                <a:srgbClr val="EAEBDE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7551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tIns="0" rIns="18288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27A5C6-48C5-49B2-9CA1-A1FC9D19A363}" type="datetime1">
              <a:rPr lang="en-US" smtClean="0">
                <a:solidFill>
                  <a:srgbClr val="DBF5F9">
                    <a:shade val="90000"/>
                  </a:srgbClr>
                </a:solidFill>
              </a:rPr>
              <a:pPr>
                <a:defRPr/>
              </a:pPr>
              <a:t>5/2/2023</a:t>
            </a:fld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5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6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EBC137-AB8C-41B1-82E7-79386A8AC2E8}" type="slidenum">
              <a:rPr lang="en-US">
                <a:solidFill>
                  <a:srgbClr val="DBF5F9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335113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 advClick="0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3CDAF4-C19E-4EDA-B3A8-2FCFE3A19112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5/2/202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9C2BA2-C697-4C32-A7B0-3EC7E2A0760C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1652767"/>
      </p:ext>
    </p:extLst>
  </p:cSld>
  <p:clrMapOvr>
    <a:masterClrMapping/>
  </p:clrMapOvr>
  <p:transition advClick="0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tIns="0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5BC544-A476-46DD-9DC7-16D566110D0B}" type="datetime1">
              <a:rPr lang="en-US" smtClean="0">
                <a:solidFill>
                  <a:srgbClr val="DBF5F9">
                    <a:shade val="90000"/>
                  </a:srgbClr>
                </a:solidFill>
              </a:rPr>
              <a:pPr>
                <a:defRPr/>
              </a:pPr>
              <a:t>5/2/2023</a:t>
            </a:fld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750C36-5E21-4D8E-89D6-DE1665E5F398}" type="slidenum">
              <a:rPr lang="en-US">
                <a:solidFill>
                  <a:srgbClr val="DBF5F9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DBF5F9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250883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 advClick="0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083C2F-7C82-4AC8-B275-2A3D7CF16314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5/2/202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C8995A-E68B-4154-80AB-7D8295EC522B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7644722"/>
      </p:ext>
    </p:extLst>
  </p:cSld>
  <p:clrMapOvr>
    <a:masterClrMapping/>
  </p:clrMapOvr>
  <p:transition advClick="0"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2841D6-EECB-4C8E-8CAB-E5F1BA12E7DE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5/2/202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8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9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01EF3B-01C5-48DB-B770-37230F67BCF9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8971450"/>
      </p:ext>
    </p:extLst>
  </p:cSld>
  <p:clrMapOvr>
    <a:masterClrMapping/>
  </p:clrMapOvr>
  <p:transition advClick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038DE6-2C7D-44AD-A8AF-13FAA4953AE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2028594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846785-F7B1-4E47-B3FE-509A9A6E5158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5/2/202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282902-8621-48F3-9098-42A68A3C5D02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0872652"/>
      </p:ext>
    </p:extLst>
  </p:cSld>
  <p:clrMapOvr>
    <a:masterClrMapping/>
  </p:clrMapOvr>
  <p:transition advClick="0"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522771-D70C-4372-8F35-A73967C545F3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5/2/202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CD443D-A27A-44E9-BD69-D61DF329F8B1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677494"/>
      </p:ext>
    </p:extLst>
  </p:cSld>
  <p:clrMapOvr>
    <a:masterClrMapping/>
  </p:clrMapOvr>
  <p:transition advClick="0"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57E95F-1E3C-4D4F-BBA6-34CEB9A2A396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5/2/202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B6F038-40B8-4EA2-BD44-C6B16F26262C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5601827"/>
      </p:ext>
    </p:extLst>
  </p:cSld>
  <p:clrMapOvr>
    <a:masterClrMapping/>
  </p:clrMapOvr>
  <p:transition advClick="0"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nip and Round Single Corner Rectangle 8"/>
          <p:cNvSpPr/>
          <p:nvPr/>
        </p:nvSpPr>
        <p:spPr>
          <a:xfrm rot="420000" flipV="1">
            <a:off x="3165475" y="1108075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800" b="0">
              <a:solidFill>
                <a:prstClr val="white"/>
              </a:solidFill>
            </a:endParaRPr>
          </a:p>
        </p:txBody>
      </p:sp>
      <p:sp>
        <p:nvSpPr>
          <p:cNvPr id="6" name="Right Triangle 11"/>
          <p:cNvSpPr/>
          <p:nvPr/>
        </p:nvSpPr>
        <p:spPr>
          <a:xfrm rot="420000" flipV="1">
            <a:off x="8004175" y="5359400"/>
            <a:ext cx="155575" cy="155575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800" b="0">
              <a:solidFill>
                <a:prstClr val="white"/>
              </a:solidFill>
            </a:endParaRPr>
          </a:p>
        </p:txBody>
      </p:sp>
      <p:sp>
        <p:nvSpPr>
          <p:cNvPr id="7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800" b="0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8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800" b="0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lIns="45720" rIns="45720" bIns="45720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E1FFD3-2340-4C4B-A54C-BAD88BEFE252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5/2/202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702BEF-0578-4A81-B963-BB41F16F4D67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7435373"/>
      </p:ext>
    </p:extLst>
  </p:cSld>
  <p:clrMapOvr>
    <a:masterClrMapping/>
  </p:clrMapOvr>
  <p:transition advClick="0"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6A7DBE-E10A-4F93-BF68-6396B9A45D9D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5/2/202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A98A8D-4CD3-4C6D-954E-48DE41D625AC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2799803"/>
      </p:ext>
    </p:extLst>
  </p:cSld>
  <p:clrMapOvr>
    <a:masterClrMapping/>
  </p:clrMapOvr>
  <p:transition advClick="0"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C32902-7367-451C-A52F-52596DF7DA65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5/2/2023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540A25-A759-499F-AA2D-84D7ECCC0F32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2911473"/>
      </p:ext>
    </p:extLst>
  </p:cSld>
  <p:clrMapOvr>
    <a:masterClrMapping/>
  </p:clrMapOvr>
  <p:transition advClick="0"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358B9C-EAF2-4775-9141-1BD935DCA751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1103113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B3FD56-D32F-413F-8194-83D5FE443394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9240537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038DE6-2C7D-44AD-A8AF-13FAA4953AE3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3545831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364105-09A7-424F-9687-37BF9A16CE90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374546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364105-09A7-424F-9687-37BF9A16CE9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22923051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EE85A6-3033-4263-926F-9F926EED16A0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490091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23853D-2287-4A1A-8F1D-F77F5DA4B5AA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3824023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B04CFD-A824-4768-B114-5C55AA57FB28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5287803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9D4DBE-9FF4-4793-8F8B-E32B3021E1F9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5765097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EEF0B3-703E-4D98-8082-D655E6959569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4688804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1EDB12-D5CA-4D26-81CE-41065ADD6493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5627639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221230-D1BD-4F92-8607-D3F4BDC35FF7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0655182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908DF9-14D3-4FDB-8CD2-9C7B51978618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1961276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A53638-23A5-48E9-AA1B-98600B77471D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4447665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FCB62F-1151-49AD-B342-7A04175F3646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9885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EE85A6-3033-4263-926F-9F926EED16A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3041065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C9A0AE1-8684-7CBA-ED74-E9BB01BABE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EDD43BA-18FC-E0BF-F6CA-F6F4DC9E53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E4156EC-92FB-B132-77F7-D07389EF20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A1928D2-885D-4F77-94BF-CAFF27BB1BE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42783230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91DA911-EEE6-3D24-6F21-75B61CC173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D92BF6D-23AB-47AC-2399-78FD49DADE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680A2FC-8D07-8719-C769-10D531EDFF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05BC98D-62A3-4CB9-8992-8E827EE6990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52700691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1ED5BDE-7420-CF36-4D95-B5D226966E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7EF22B6-0B1E-EA01-6342-A568B24AD3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A04ADEA-AEAF-6D7E-33E3-3029D84948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233CB90-8FE9-4E55-914E-3B0A50ADA10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47742457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ED97B7F-6A91-251F-F159-CAD8955BD5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2C77A06-4983-2BF7-1F43-E57A590BA0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F7722EE-65FE-19AA-D529-80E8A5AABD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77AFA01-1AA3-4897-95FA-8A713E7BB25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92413062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CC003899-1A34-C7D6-1860-581BCDAA68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A69B4194-55B4-9022-317E-AA98946D65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A5140D9-B4D6-7B23-961C-D8552EE8E5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037FAB6-88D6-44D9-BD0F-9336FADF641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59695383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A2C1BAD-127B-8FAB-CF81-3088174961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55CB398-177A-CBAA-742A-FF64CCCEE5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14BA73F-A2D6-0208-8936-EA37F52B83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724B094-4EBC-4FB6-BB86-1AD56E37746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9516637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0AD0B90-F01D-0EC2-709C-45651D48F4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7FAB2F3-B826-3616-F5E2-2DB6313DFE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6E2E685-E0E1-793D-1FD8-3BB073A4B3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5340D1-9F76-4040-A014-85F61563B42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78977791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068B3E9-34E7-3006-3047-8952115590C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B55FD87-E5C0-0D77-368D-4E97CADF77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A3B33C4-125E-CADD-6B2A-B8D3CBE109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189D676-06C8-49D8-9CB8-DB92E8067EE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98169315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4A8E16D-ECDE-AB5A-64C9-899BF076FA5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761069-E4DF-CC81-4EBF-F210E52A66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DA0E2CA-FC1A-71C7-B590-89E8C03970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DBA110A-3093-408D-9621-0C905E0902B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2445812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7F81A90-7BF8-2A43-E0B6-FAE25DB145C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76E156-3570-CBBF-BACC-DFFA5A533A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7DC16E2-8F8B-0550-8886-450D0A3A69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CCB7118-ED9A-4506-B284-3546D8BC718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358412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23853D-2287-4A1A-8F1D-F77F5DA4B5A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69327697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304800"/>
            <a:ext cx="2057400" cy="582136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2136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E74B080-A8E5-B30F-D9C4-7AF3157C7D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CF65470-FD0D-53D2-5D30-C6584B30F3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CE58ADF-1C24-37B9-663B-87E971E8EF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9DAD173-C20B-41C6-AF53-1407A8EA7DB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38669855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EEB4C98-2083-EE45-BE60-5BCAD27875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778921E1-8212-D63E-38EC-9394F2DF9E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9AC0F097-070B-26E4-FDEA-0560A7DF78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E3BD3F-A61A-4501-8A4B-62945F95118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3462144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A4325AC-DE8B-550F-B58F-12FE135F06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22F3A6E-E6A0-D1A1-207F-21534D5BDD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1720A13-8CDD-473D-779A-8011B7679E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57B87AE-BBD1-47BD-AF3E-EA1C930AF61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5176660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304800"/>
            <a:ext cx="8229600" cy="58213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F85FD4F-ABBA-55BF-FE44-E90F103CDD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969D315-B3C0-A286-1759-7AF0460DCF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5A85B91-075B-CDC9-9700-EC3886DA2F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83993F0-F38B-4A5D-99CD-00C7FDF3546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77173302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2FCF9CAA-59F5-A682-0872-D0372603DB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CA3F0235-3EA2-4CFB-8BDF-FDD8342A29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>
                <a:latin typeface="Arial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63734B76-46EC-3196-B20D-223054C143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C188D07-196E-4C58-88E0-B3FE2CBEF2B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93125445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 Diagonal Corner Rectangle 7">
            <a:extLst>
              <a:ext uri="{FF2B5EF4-FFF2-40B4-BE49-F238E27FC236}">
                <a16:creationId xmlns:a16="http://schemas.microsoft.com/office/drawing/2014/main" id="{6373B2C3-38C6-4E66-F324-5D164D2A1F09}"/>
              </a:ext>
            </a:extLst>
          </p:cNvPr>
          <p:cNvSpPr/>
          <p:nvPr/>
        </p:nvSpPr>
        <p:spPr>
          <a:xfrm>
            <a:off x="164592" y="146304"/>
            <a:ext cx="8814816" cy="2505456"/>
          </a:xfrm>
          <a:prstGeom prst="round2DiagRect">
            <a:avLst>
              <a:gd name="adj1" fmla="val 11807"/>
              <a:gd name="adj2" fmla="val 0"/>
            </a:avLst>
          </a:prstGeom>
          <a:solidFill>
            <a:schemeClr val="bg2">
              <a:tint val="85000"/>
              <a:shade val="90000"/>
              <a:satMod val="150000"/>
              <a:alpha val="65000"/>
            </a:schemeClr>
          </a:solidFill>
          <a:ln w="11000" cap="rnd" cmpd="sng" algn="ctr">
            <a:solidFill>
              <a:schemeClr val="bg2">
                <a:tint val="78000"/>
                <a:satMod val="180000"/>
                <a:alpha val="88000"/>
              </a:schemeClr>
            </a:solidFill>
            <a:prstDash val="solid"/>
          </a:ln>
          <a:effectLst>
            <a:innerShdw blurRad="114300">
              <a:srgbClr val="000000">
                <a:alpha val="100000"/>
              </a:srgbClr>
            </a:inn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64234" y="381001"/>
            <a:ext cx="8229600" cy="2209800"/>
          </a:xfrm>
        </p:spPr>
        <p:txBody>
          <a:bodyPr lIns="45720" rIns="228600"/>
          <a:lstStyle>
            <a:lvl1pPr marL="0" algn="r">
              <a:defRPr sz="480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133600" y="2819400"/>
            <a:ext cx="6560234" cy="1752600"/>
          </a:xfrm>
        </p:spPr>
        <p:txBody>
          <a:bodyPr lIns="45720" rIns="246888"/>
          <a:lstStyle>
            <a:lvl1pPr marL="0" indent="0" algn="r">
              <a:spcBef>
                <a:spcPts val="0"/>
              </a:spcBef>
              <a:buNone/>
              <a:defRPr>
                <a:effectLst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" name="Date Placeholder 9">
            <a:extLst>
              <a:ext uri="{FF2B5EF4-FFF2-40B4-BE49-F238E27FC236}">
                <a16:creationId xmlns:a16="http://schemas.microsoft.com/office/drawing/2014/main" id="{BB28F1A3-CCED-ADE6-75F5-81F0384B6FD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5562600" y="6508750"/>
            <a:ext cx="3001963" cy="274638"/>
          </a:xfrm>
        </p:spPr>
        <p:txBody>
          <a:bodyPr vert="horz" rtlCol="0"/>
          <a:lstStyle>
            <a:lvl1pPr fontAlgn="base">
              <a:spcBef>
                <a:spcPct val="50000"/>
              </a:spcBef>
              <a:spcAft>
                <a:spcPct val="0"/>
              </a:spcAft>
              <a:defRPr>
                <a:latin typeface="Arial" charset="0"/>
                <a:ea typeface="굴림" pitchFamily="34" charset="-127"/>
              </a:defRPr>
            </a:lvl1pPr>
          </a:lstStyle>
          <a:p>
            <a:pPr>
              <a:defRPr/>
            </a:pPr>
            <a:fld id="{B84DBA69-FDDE-4EDD-852E-4D8C5FD46899}" type="datetime1">
              <a:rPr lang="en-US"/>
              <a:pPr>
                <a:defRPr/>
              </a:pPr>
              <a:t>5/2/2023</a:t>
            </a:fld>
            <a:endParaRPr lang="en-US"/>
          </a:p>
        </p:txBody>
      </p:sp>
      <p:sp>
        <p:nvSpPr>
          <p:cNvPr id="4" name="Slide Number Placeholder 10">
            <a:extLst>
              <a:ext uri="{FF2B5EF4-FFF2-40B4-BE49-F238E27FC236}">
                <a16:creationId xmlns:a16="http://schemas.microsoft.com/office/drawing/2014/main" id="{F441A4CE-A090-83D8-E5AD-3853C9D445B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8639175" y="6508750"/>
            <a:ext cx="463550" cy="274638"/>
          </a:xfrm>
        </p:spPr>
        <p:txBody>
          <a:bodyPr/>
          <a:lstStyle>
            <a:lvl1pPr>
              <a:spcBef>
                <a:spcPct val="50000"/>
              </a:spcBef>
              <a:defRPr>
                <a:latin typeface="Arial" panose="020B0604020202020204" pitchFamily="34" charset="0"/>
                <a:ea typeface="굴림" panose="020B0600000101010101" pitchFamily="34" charset="-127"/>
              </a:defRPr>
            </a:lvl1pPr>
          </a:lstStyle>
          <a:p>
            <a:fld id="{7430535B-AF49-44AD-A9A1-A875194B50EA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" name="Footer Placeholder 11">
            <a:extLst>
              <a:ext uri="{FF2B5EF4-FFF2-40B4-BE49-F238E27FC236}">
                <a16:creationId xmlns:a16="http://schemas.microsoft.com/office/drawing/2014/main" id="{28FEC290-6F7E-739B-2483-FC7CE9DD562E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xfrm>
            <a:off x="1600200" y="6508750"/>
            <a:ext cx="3906838" cy="274638"/>
          </a:xfrm>
        </p:spPr>
        <p:txBody>
          <a:bodyPr vert="horz" rtlCol="0"/>
          <a:lstStyle>
            <a:lvl1pPr fontAlgn="base">
              <a:spcBef>
                <a:spcPct val="50000"/>
              </a:spcBef>
              <a:spcAft>
                <a:spcPct val="0"/>
              </a:spcAft>
              <a:defRPr>
                <a:latin typeface="Arial" charset="0"/>
                <a:ea typeface="굴림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2072075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38264FE8-B498-07FE-3CD2-4EB8616D6254}"/>
              </a:ext>
            </a:extLst>
          </p:cNvPr>
          <p:cNvSpPr/>
          <p:nvPr/>
        </p:nvSpPr>
        <p:spPr>
          <a:xfrm>
            <a:off x="588963" y="1423988"/>
            <a:ext cx="8001000" cy="9525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4CEED121-B35C-0180-3615-600B73FA9A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50000"/>
              </a:spcBef>
              <a:spcAft>
                <a:spcPct val="0"/>
              </a:spcAft>
              <a:defRPr>
                <a:latin typeface="Arial" charset="0"/>
                <a:ea typeface="굴림" pitchFamily="34" charset="-127"/>
              </a:defRPr>
            </a:lvl1pPr>
          </a:lstStyle>
          <a:p>
            <a:pPr>
              <a:defRPr/>
            </a:pPr>
            <a:fld id="{EF3E33C7-2B84-4C01-A824-126791C3BCFB}" type="datetime1">
              <a:rPr lang="en-US"/>
              <a:pPr>
                <a:defRPr/>
              </a:pPr>
              <a:t>5/2/2023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B481114D-E0FD-C19C-3927-55EB053694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50000"/>
              </a:spcBef>
              <a:spcAft>
                <a:spcPct val="0"/>
              </a:spcAft>
              <a:defRPr>
                <a:latin typeface="Arial" charset="0"/>
                <a:ea typeface="굴림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566A89EF-347D-6F02-FD48-177358EE17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50000"/>
              </a:spcBef>
              <a:defRPr>
                <a:latin typeface="Arial" panose="020B0604020202020204" pitchFamily="34" charset="0"/>
                <a:ea typeface="굴림" panose="020B0600000101010101" pitchFamily="34" charset="-127"/>
              </a:defRPr>
            </a:lvl1pPr>
          </a:lstStyle>
          <a:p>
            <a:fld id="{68816F5E-912B-4951-B52D-9EEAAD822EA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33230439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B2CCF2C1-2763-E016-DBA8-351717DEBA55}"/>
              </a:ext>
            </a:extLst>
          </p:cNvPr>
          <p:cNvSpPr/>
          <p:nvPr/>
        </p:nvSpPr>
        <p:spPr>
          <a:xfrm>
            <a:off x="1000125" y="3267075"/>
            <a:ext cx="7407275" cy="9525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498230"/>
            <a:ext cx="7772400" cy="2731008"/>
          </a:xfrm>
        </p:spPr>
        <p:txBody>
          <a:bodyPr rIns="100584"/>
          <a:lstStyle>
            <a:lvl1pPr algn="r">
              <a:buNone/>
              <a:defRPr sz="4000" b="1" cap="none">
                <a:solidFill>
                  <a:schemeClr val="accent1">
                    <a:tint val="95000"/>
                    <a:satMod val="200000"/>
                  </a:schemeClr>
                </a:solidFill>
              </a:defRPr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287713"/>
            <a:ext cx="7772400" cy="1509712"/>
          </a:xfrm>
        </p:spPr>
        <p:txBody>
          <a:bodyPr rIns="128016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7">
            <a:extLst>
              <a:ext uri="{FF2B5EF4-FFF2-40B4-BE49-F238E27FC236}">
                <a16:creationId xmlns:a16="http://schemas.microsoft.com/office/drawing/2014/main" id="{AADF1D91-A18C-191E-067B-CD29A1AEFEB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5562600" y="6513513"/>
            <a:ext cx="3001963" cy="274637"/>
          </a:xfrm>
        </p:spPr>
        <p:txBody>
          <a:bodyPr vert="horz" rtlCol="0"/>
          <a:lstStyle>
            <a:lvl1pPr fontAlgn="base">
              <a:spcBef>
                <a:spcPct val="50000"/>
              </a:spcBef>
              <a:spcAft>
                <a:spcPct val="0"/>
              </a:spcAft>
              <a:defRPr>
                <a:latin typeface="Arial" charset="0"/>
                <a:ea typeface="굴림" pitchFamily="34" charset="-127"/>
              </a:defRPr>
            </a:lvl1pPr>
          </a:lstStyle>
          <a:p>
            <a:pPr>
              <a:defRPr/>
            </a:pPr>
            <a:fld id="{D32B3E7F-EE02-4253-9ED8-D6429DCDA7E1}" type="datetime1">
              <a:rPr lang="en-US"/>
              <a:pPr>
                <a:defRPr/>
              </a:pPr>
              <a:t>5/2/2023</a:t>
            </a:fld>
            <a:endParaRPr lang="en-US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23973496-54E4-40D9-FB6D-235A2ADD4E0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8639175" y="6513513"/>
            <a:ext cx="463550" cy="274637"/>
          </a:xfrm>
        </p:spPr>
        <p:txBody>
          <a:bodyPr/>
          <a:lstStyle>
            <a:lvl1pPr>
              <a:spcBef>
                <a:spcPct val="50000"/>
              </a:spcBef>
              <a:defRPr>
                <a:latin typeface="Arial" panose="020B0604020202020204" pitchFamily="34" charset="0"/>
                <a:ea typeface="굴림" panose="020B0600000101010101" pitchFamily="34" charset="-127"/>
              </a:defRPr>
            </a:lvl1pPr>
          </a:lstStyle>
          <a:p>
            <a:fld id="{88C32031-7CF1-4232-9654-AF39ED20814C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Footer Placeholder 9">
            <a:extLst>
              <a:ext uri="{FF2B5EF4-FFF2-40B4-BE49-F238E27FC236}">
                <a16:creationId xmlns:a16="http://schemas.microsoft.com/office/drawing/2014/main" id="{168CA3E6-A45F-AC45-D301-23063C9ABB6A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xfrm>
            <a:off x="1600200" y="6513513"/>
            <a:ext cx="3906838" cy="274637"/>
          </a:xfrm>
        </p:spPr>
        <p:txBody>
          <a:bodyPr vert="horz" rtlCol="0"/>
          <a:lstStyle>
            <a:lvl1pPr fontAlgn="base">
              <a:spcBef>
                <a:spcPct val="50000"/>
              </a:spcBef>
              <a:spcAft>
                <a:spcPct val="0"/>
              </a:spcAft>
              <a:defRPr>
                <a:latin typeface="Arial" charset="0"/>
                <a:ea typeface="굴림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324969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D3C350DB-00EA-5A63-91D7-A106916679B5}"/>
              </a:ext>
            </a:extLst>
          </p:cNvPr>
          <p:cNvSpPr/>
          <p:nvPr/>
        </p:nvSpPr>
        <p:spPr>
          <a:xfrm>
            <a:off x="588963" y="1423988"/>
            <a:ext cx="8001000" cy="9525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45920"/>
            <a:ext cx="4038600" cy="452628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45920"/>
            <a:ext cx="4038600" cy="452628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4">
            <a:extLst>
              <a:ext uri="{FF2B5EF4-FFF2-40B4-BE49-F238E27FC236}">
                <a16:creationId xmlns:a16="http://schemas.microsoft.com/office/drawing/2014/main" id="{5AEEDDFF-00A1-BAD1-0FFE-6F55C2A54B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50000"/>
              </a:spcBef>
              <a:spcAft>
                <a:spcPct val="0"/>
              </a:spcAft>
              <a:defRPr>
                <a:latin typeface="Arial" charset="0"/>
                <a:ea typeface="굴림" pitchFamily="34" charset="-127"/>
              </a:defRPr>
            </a:lvl1pPr>
          </a:lstStyle>
          <a:p>
            <a:pPr>
              <a:defRPr/>
            </a:pPr>
            <a:fld id="{B3226F76-2113-4EF6-8561-6CA13C76EE81}" type="datetime1">
              <a:rPr lang="en-US"/>
              <a:pPr>
                <a:defRPr/>
              </a:pPr>
              <a:t>5/2/2023</a:t>
            </a:fld>
            <a:endParaRPr lang="en-US"/>
          </a:p>
        </p:txBody>
      </p:sp>
      <p:sp>
        <p:nvSpPr>
          <p:cNvPr id="7" name="Footer Placeholder 5">
            <a:extLst>
              <a:ext uri="{FF2B5EF4-FFF2-40B4-BE49-F238E27FC236}">
                <a16:creationId xmlns:a16="http://schemas.microsoft.com/office/drawing/2014/main" id="{DF29ED4C-BC94-32FD-1FA1-D2F4A261F6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50000"/>
              </a:spcBef>
              <a:spcAft>
                <a:spcPct val="0"/>
              </a:spcAft>
              <a:defRPr>
                <a:latin typeface="Arial" charset="0"/>
                <a:ea typeface="굴림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6">
            <a:extLst>
              <a:ext uri="{FF2B5EF4-FFF2-40B4-BE49-F238E27FC236}">
                <a16:creationId xmlns:a16="http://schemas.microsoft.com/office/drawing/2014/main" id="{418381DA-745E-DEE3-7E1D-40C5216EB6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40763" y="6515100"/>
            <a:ext cx="465137" cy="273050"/>
          </a:xfrm>
        </p:spPr>
        <p:txBody>
          <a:bodyPr/>
          <a:lstStyle>
            <a:lvl1pPr>
              <a:spcBef>
                <a:spcPct val="50000"/>
              </a:spcBef>
              <a:defRPr>
                <a:latin typeface="Arial" panose="020B0604020202020204" pitchFamily="34" charset="0"/>
                <a:ea typeface="굴림" panose="020B0600000101010101" pitchFamily="34" charset="-127"/>
              </a:defRPr>
            </a:lvl1pPr>
          </a:lstStyle>
          <a:p>
            <a:fld id="{367B26CA-9609-4375-B98D-9FFE9BE6708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71678860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8985A56C-469D-528F-C9B8-5104FD052013}"/>
              </a:ext>
            </a:extLst>
          </p:cNvPr>
          <p:cNvSpPr/>
          <p:nvPr/>
        </p:nvSpPr>
        <p:spPr>
          <a:xfrm>
            <a:off x="617538" y="2165350"/>
            <a:ext cx="3748087" cy="9525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b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D7C22535-299A-0121-2717-EC34C12B4D4A}"/>
              </a:ext>
            </a:extLst>
          </p:cNvPr>
          <p:cNvSpPr/>
          <p:nvPr/>
        </p:nvSpPr>
        <p:spPr>
          <a:xfrm>
            <a:off x="4800600" y="2165350"/>
            <a:ext cx="3749675" cy="9525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b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1948"/>
            <a:ext cx="8229600" cy="1143000"/>
          </a:xfrm>
        </p:spPr>
        <p:txBody>
          <a:bodyPr/>
          <a:lstStyle>
            <a:lvl1pPr>
              <a:defRPr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>
            <a:noAutofit/>
          </a:bodyPr>
          <a:lstStyle>
            <a:lvl1pPr marL="91440" indent="0" algn="l">
              <a:spcBef>
                <a:spcPts val="0"/>
              </a:spcBef>
              <a:buNone/>
              <a:defRPr sz="2200" b="0" cap="all" baseline="0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535113"/>
            <a:ext cx="4041775" cy="639762"/>
          </a:xfrm>
        </p:spPr>
        <p:txBody>
          <a:bodyPr anchor="b">
            <a:noAutofit/>
          </a:bodyPr>
          <a:lstStyle>
            <a:lvl1pPr marL="91440" indent="0" algn="l">
              <a:spcBef>
                <a:spcPts val="0"/>
              </a:spcBef>
              <a:buNone/>
              <a:defRPr sz="2200" b="0" cap="all" baseline="0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4040188" cy="3941763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362200"/>
            <a:ext cx="4041775" cy="3941763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Date Placeholder 6">
            <a:extLst>
              <a:ext uri="{FF2B5EF4-FFF2-40B4-BE49-F238E27FC236}">
                <a16:creationId xmlns:a16="http://schemas.microsoft.com/office/drawing/2014/main" id="{D6FC681A-FE82-662D-B6FB-2B111B3E40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50000"/>
              </a:spcBef>
              <a:spcAft>
                <a:spcPct val="0"/>
              </a:spcAft>
              <a:defRPr>
                <a:latin typeface="Arial" charset="0"/>
                <a:ea typeface="굴림" pitchFamily="34" charset="-127"/>
              </a:defRPr>
            </a:lvl1pPr>
          </a:lstStyle>
          <a:p>
            <a:pPr>
              <a:defRPr/>
            </a:pPr>
            <a:fld id="{EE6A6DF9-2B5D-44BC-9FF4-1D8AE8ABF81D}" type="datetime1">
              <a:rPr lang="en-US"/>
              <a:pPr>
                <a:defRPr/>
              </a:pPr>
              <a:t>5/2/2023</a:t>
            </a:fld>
            <a:endParaRPr lang="en-US"/>
          </a:p>
        </p:txBody>
      </p:sp>
      <p:sp>
        <p:nvSpPr>
          <p:cNvPr id="10" name="Footer Placeholder 7">
            <a:extLst>
              <a:ext uri="{FF2B5EF4-FFF2-40B4-BE49-F238E27FC236}">
                <a16:creationId xmlns:a16="http://schemas.microsoft.com/office/drawing/2014/main" id="{DB83A449-4905-A537-7AF2-F85E238FEC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50000"/>
              </a:spcBef>
              <a:spcAft>
                <a:spcPct val="0"/>
              </a:spcAft>
              <a:defRPr>
                <a:latin typeface="Arial" charset="0"/>
                <a:ea typeface="굴림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Slide Number Placeholder 8">
            <a:extLst>
              <a:ext uri="{FF2B5EF4-FFF2-40B4-BE49-F238E27FC236}">
                <a16:creationId xmlns:a16="http://schemas.microsoft.com/office/drawing/2014/main" id="{5CA1B9A7-DB31-95F8-D5EF-FA27B23CF7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40763" y="6515100"/>
            <a:ext cx="465137" cy="273050"/>
          </a:xfrm>
        </p:spPr>
        <p:txBody>
          <a:bodyPr/>
          <a:lstStyle>
            <a:lvl1pPr>
              <a:spcBef>
                <a:spcPct val="50000"/>
              </a:spcBef>
              <a:defRPr>
                <a:latin typeface="Arial" panose="020B0604020202020204" pitchFamily="34" charset="0"/>
                <a:ea typeface="굴림" panose="020B0600000101010101" pitchFamily="34" charset="-127"/>
              </a:defRPr>
            </a:lvl1pPr>
          </a:lstStyle>
          <a:p>
            <a:fld id="{0B93643B-82D6-4D8D-A173-9F82CA5898F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030294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B04CFD-A824-4768-B114-5C55AA57FB2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70223119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10F8D8A0-2360-49B7-E721-D136290C2098}"/>
              </a:ext>
            </a:extLst>
          </p:cNvPr>
          <p:cNvSpPr/>
          <p:nvPr/>
        </p:nvSpPr>
        <p:spPr>
          <a:xfrm>
            <a:off x="588963" y="1423988"/>
            <a:ext cx="8001000" cy="9525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321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Date Placeholder 2">
            <a:extLst>
              <a:ext uri="{FF2B5EF4-FFF2-40B4-BE49-F238E27FC236}">
                <a16:creationId xmlns:a16="http://schemas.microsoft.com/office/drawing/2014/main" id="{C862681B-68B0-81B4-130D-5B88B2CB1A1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50000"/>
              </a:spcBef>
              <a:spcAft>
                <a:spcPct val="0"/>
              </a:spcAft>
              <a:defRPr>
                <a:latin typeface="Arial" charset="0"/>
                <a:ea typeface="굴림" pitchFamily="34" charset="-127"/>
              </a:defRPr>
            </a:lvl1pPr>
          </a:lstStyle>
          <a:p>
            <a:pPr>
              <a:defRPr/>
            </a:pPr>
            <a:fld id="{22874B4F-F081-445A-8FFD-BE0186A0DA24}" type="datetime1">
              <a:rPr lang="en-US"/>
              <a:pPr>
                <a:defRPr/>
              </a:pPr>
              <a:t>5/2/2023</a:t>
            </a:fld>
            <a:endParaRPr lang="en-US"/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AE7754AE-6053-3DC7-985E-3835C9B0FC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50000"/>
              </a:spcBef>
              <a:spcAft>
                <a:spcPct val="0"/>
              </a:spcAft>
              <a:defRPr>
                <a:latin typeface="Arial" charset="0"/>
                <a:ea typeface="굴림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ABBDB7B6-0FF6-1909-3FE0-5F450140F8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50000"/>
              </a:spcBef>
              <a:defRPr>
                <a:latin typeface="Arial" panose="020B0604020202020204" pitchFamily="34" charset="0"/>
                <a:ea typeface="굴림" panose="020B0600000101010101" pitchFamily="34" charset="-127"/>
              </a:defRPr>
            </a:lvl1pPr>
          </a:lstStyle>
          <a:p>
            <a:fld id="{6114F9D7-60A4-4651-854E-DF997872340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55980309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581F779-180E-5C89-AE18-014241EFF4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50000"/>
              </a:spcBef>
              <a:spcAft>
                <a:spcPct val="0"/>
              </a:spcAft>
              <a:defRPr>
                <a:latin typeface="Arial" charset="0"/>
                <a:ea typeface="굴림" pitchFamily="34" charset="-127"/>
              </a:defRPr>
            </a:lvl1pPr>
          </a:lstStyle>
          <a:p>
            <a:pPr>
              <a:defRPr/>
            </a:pPr>
            <a:fld id="{9617CAF0-6250-4340-926D-B8A22AF901DC}" type="datetime1">
              <a:rPr lang="en-US"/>
              <a:pPr>
                <a:defRPr/>
              </a:pPr>
              <a:t>5/2/2023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851C775-2F6C-0DC1-2C5B-4BD44C1401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50000"/>
              </a:spcBef>
              <a:spcAft>
                <a:spcPct val="0"/>
              </a:spcAft>
              <a:defRPr>
                <a:latin typeface="Arial" charset="0"/>
                <a:ea typeface="굴림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17E9227-CCB1-1B2B-C6EA-B7D04FA326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50000"/>
              </a:spcBef>
              <a:defRPr>
                <a:latin typeface="Arial" panose="020B0604020202020204" pitchFamily="34" charset="0"/>
                <a:ea typeface="굴림" panose="020B0600000101010101" pitchFamily="34" charset="-127"/>
              </a:defRPr>
            </a:lvl1pPr>
          </a:lstStyle>
          <a:p>
            <a:fld id="{7BDB665E-7CB2-45DB-9739-A6CEA9DF6D3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60781310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16E35F6F-6F3E-B395-A16A-302BFBEDBCF2}"/>
              </a:ext>
            </a:extLst>
          </p:cNvPr>
          <p:cNvSpPr/>
          <p:nvPr/>
        </p:nvSpPr>
        <p:spPr>
          <a:xfrm>
            <a:off x="5057775" y="1057275"/>
            <a:ext cx="3748088" cy="9525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63136" y="304800"/>
            <a:ext cx="3931920" cy="762000"/>
          </a:xfrm>
        </p:spPr>
        <p:txBody>
          <a:bodyPr/>
          <a:lstStyle>
            <a:lvl1pPr marL="0" algn="r">
              <a:buNone/>
              <a:defRPr sz="2000" b="1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963136" y="1107560"/>
            <a:ext cx="3931920" cy="1066800"/>
          </a:xfrm>
        </p:spPr>
        <p:txBody>
          <a:bodyPr/>
          <a:lstStyle>
            <a:lvl1pPr marL="0" indent="0" algn="r"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228600" y="2209800"/>
            <a:ext cx="8666456" cy="3977640"/>
          </a:xfrm>
        </p:spPr>
        <p:txBody>
          <a:bodyPr/>
          <a:lstStyle>
            <a:lvl1pPr marL="292608">
              <a:defRPr sz="3200"/>
            </a:lvl1pPr>
            <a:lvl2pPr marL="594360">
              <a:defRPr sz="2800"/>
            </a:lvl2pPr>
            <a:lvl3pPr marL="822960">
              <a:defRPr sz="2400"/>
            </a:lvl3pPr>
            <a:lvl4pPr marL="1051560">
              <a:defRPr sz="2000"/>
            </a:lvl4pPr>
            <a:lvl5pPr marL="1261872">
              <a:defRPr sz="2000"/>
            </a:lvl5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8">
            <a:extLst>
              <a:ext uri="{FF2B5EF4-FFF2-40B4-BE49-F238E27FC236}">
                <a16:creationId xmlns:a16="http://schemas.microsoft.com/office/drawing/2014/main" id="{5CFDF2E5-7933-1D9C-E134-523DAC67CDF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5562600" y="6513513"/>
            <a:ext cx="3001963" cy="274637"/>
          </a:xfrm>
        </p:spPr>
        <p:txBody>
          <a:bodyPr vert="horz" rtlCol="0"/>
          <a:lstStyle>
            <a:lvl1pPr fontAlgn="base">
              <a:spcBef>
                <a:spcPct val="50000"/>
              </a:spcBef>
              <a:spcAft>
                <a:spcPct val="0"/>
              </a:spcAft>
              <a:defRPr>
                <a:latin typeface="Arial" charset="0"/>
                <a:ea typeface="굴림" pitchFamily="34" charset="-127"/>
              </a:defRPr>
            </a:lvl1pPr>
          </a:lstStyle>
          <a:p>
            <a:pPr>
              <a:defRPr/>
            </a:pPr>
            <a:fld id="{694E5E0D-4809-43ED-9310-B3BBE0BC6D7D}" type="datetime1">
              <a:rPr lang="en-US"/>
              <a:pPr>
                <a:defRPr/>
              </a:pPr>
              <a:t>5/2/2023</a:t>
            </a:fld>
            <a:endParaRPr lang="en-US"/>
          </a:p>
        </p:txBody>
      </p:sp>
      <p:sp>
        <p:nvSpPr>
          <p:cNvPr id="7" name="Slide Number Placeholder 9">
            <a:extLst>
              <a:ext uri="{FF2B5EF4-FFF2-40B4-BE49-F238E27FC236}">
                <a16:creationId xmlns:a16="http://schemas.microsoft.com/office/drawing/2014/main" id="{B2ECBD9B-5870-1B57-F54C-1A485ADFC18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8639175" y="6513513"/>
            <a:ext cx="463550" cy="274637"/>
          </a:xfrm>
        </p:spPr>
        <p:txBody>
          <a:bodyPr/>
          <a:lstStyle>
            <a:lvl1pPr>
              <a:spcBef>
                <a:spcPct val="50000"/>
              </a:spcBef>
              <a:defRPr>
                <a:latin typeface="Arial" panose="020B0604020202020204" pitchFamily="34" charset="0"/>
                <a:ea typeface="굴림" panose="020B0600000101010101" pitchFamily="34" charset="-127"/>
              </a:defRPr>
            </a:lvl1pPr>
          </a:lstStyle>
          <a:p>
            <a:fld id="{708DDC53-0CAD-4063-8850-DD8003BCB9E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8" name="Footer Placeholder 10">
            <a:extLst>
              <a:ext uri="{FF2B5EF4-FFF2-40B4-BE49-F238E27FC236}">
                <a16:creationId xmlns:a16="http://schemas.microsoft.com/office/drawing/2014/main" id="{2C2DEBF8-BD58-0F2C-B9E4-BB910AE366C2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xfrm>
            <a:off x="1600200" y="6513513"/>
            <a:ext cx="3906838" cy="274637"/>
          </a:xfrm>
        </p:spPr>
        <p:txBody>
          <a:bodyPr vert="horz" rtlCol="0"/>
          <a:lstStyle>
            <a:lvl1pPr fontAlgn="base">
              <a:spcBef>
                <a:spcPct val="50000"/>
              </a:spcBef>
              <a:spcAft>
                <a:spcPct val="0"/>
              </a:spcAft>
              <a:defRPr>
                <a:latin typeface="Arial" charset="0"/>
                <a:ea typeface="굴림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447843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0443" y="4724400"/>
            <a:ext cx="5486400" cy="664536"/>
          </a:xfrm>
        </p:spPr>
        <p:txBody>
          <a:bodyPr/>
          <a:lstStyle>
            <a:lvl1pPr marL="0" algn="r">
              <a:buNone/>
              <a:defRPr sz="2000" b="1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0443" y="5388936"/>
            <a:ext cx="5486400" cy="912255"/>
          </a:xfrm>
        </p:spPr>
        <p:txBody>
          <a:bodyPr/>
          <a:lstStyle>
            <a:lvl1pPr marL="0" indent="0" algn="r">
              <a:spcBef>
                <a:spcPts val="0"/>
              </a:spcBef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3" name="Picture Placeholder 12"/>
          <p:cNvSpPr>
            <a:spLocks noGrp="1"/>
          </p:cNvSpPr>
          <p:nvPr>
            <p:ph type="pic" idx="1"/>
          </p:nvPr>
        </p:nvSpPr>
        <p:spPr>
          <a:xfrm>
            <a:off x="304800" y="249864"/>
            <a:ext cx="8534400" cy="4343400"/>
          </a:xfrm>
          <a:prstGeom prst="round2DiagRect">
            <a:avLst>
              <a:gd name="adj1" fmla="val 11403"/>
              <a:gd name="adj2" fmla="val 0"/>
            </a:avLst>
          </a:prstGeom>
          <a:solidFill>
            <a:schemeClr val="bg2">
              <a:tint val="85000"/>
              <a:shade val="90000"/>
              <a:satMod val="150000"/>
              <a:alpha val="65000"/>
            </a:schemeClr>
          </a:solidFill>
          <a:ln w="11000" cap="rnd" cmpd="sng" algn="ctr">
            <a:solidFill>
              <a:schemeClr val="bg2">
                <a:tint val="78000"/>
                <a:satMod val="180000"/>
                <a:alpha val="88000"/>
              </a:schemeClr>
            </a:solidFill>
            <a:prstDash val="solid"/>
          </a:ln>
          <a:effectLst>
            <a:innerShdw blurRad="114300">
              <a:srgbClr val="000000">
                <a:alpha val="100000"/>
              </a:srgbClr>
            </a:inn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>
            <a:normAutofit/>
          </a:bodyPr>
          <a:lstStyle>
            <a:lvl1pPr indent="0">
              <a:buNone/>
              <a:defRPr sz="3200"/>
            </a:lvl1pPr>
            <a:extLst/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3" name="Date Placeholder 7">
            <a:extLst>
              <a:ext uri="{FF2B5EF4-FFF2-40B4-BE49-F238E27FC236}">
                <a16:creationId xmlns:a16="http://schemas.microsoft.com/office/drawing/2014/main" id="{14EDD2C8-ECA3-481B-3D17-EE153516526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5562600" y="6508750"/>
            <a:ext cx="3001963" cy="274638"/>
          </a:xfrm>
        </p:spPr>
        <p:txBody>
          <a:bodyPr vert="horz" rtlCol="0"/>
          <a:lstStyle>
            <a:lvl1pPr fontAlgn="base">
              <a:spcBef>
                <a:spcPct val="50000"/>
              </a:spcBef>
              <a:spcAft>
                <a:spcPct val="0"/>
              </a:spcAft>
              <a:defRPr>
                <a:latin typeface="Arial" charset="0"/>
                <a:ea typeface="굴림" pitchFamily="34" charset="-127"/>
              </a:defRPr>
            </a:lvl1pPr>
          </a:lstStyle>
          <a:p>
            <a:pPr>
              <a:defRPr/>
            </a:pPr>
            <a:fld id="{51FB02B7-D735-4AB1-82B4-53EB7F8B2BF6}" type="datetime1">
              <a:rPr lang="en-US"/>
              <a:pPr>
                <a:defRPr/>
              </a:pPr>
              <a:t>5/2/2023</a:t>
            </a:fld>
            <a:endParaRPr lang="en-US"/>
          </a:p>
        </p:txBody>
      </p:sp>
      <p:sp>
        <p:nvSpPr>
          <p:cNvPr id="5" name="Slide Number Placeholder 8">
            <a:extLst>
              <a:ext uri="{FF2B5EF4-FFF2-40B4-BE49-F238E27FC236}">
                <a16:creationId xmlns:a16="http://schemas.microsoft.com/office/drawing/2014/main" id="{F771DDDE-FA96-D81F-423B-4C734F36999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8639175" y="6508750"/>
            <a:ext cx="463550" cy="274638"/>
          </a:xfrm>
        </p:spPr>
        <p:txBody>
          <a:bodyPr/>
          <a:lstStyle>
            <a:lvl1pPr>
              <a:spcBef>
                <a:spcPct val="50000"/>
              </a:spcBef>
              <a:defRPr>
                <a:latin typeface="Arial" panose="020B0604020202020204" pitchFamily="34" charset="0"/>
                <a:ea typeface="굴림" panose="020B0600000101010101" pitchFamily="34" charset="-127"/>
              </a:defRPr>
            </a:lvl1pPr>
          </a:lstStyle>
          <a:p>
            <a:fld id="{725DDE53-CCA6-4A58-AE02-EA7BEB7E2F7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Footer Placeholder 9">
            <a:extLst>
              <a:ext uri="{FF2B5EF4-FFF2-40B4-BE49-F238E27FC236}">
                <a16:creationId xmlns:a16="http://schemas.microsoft.com/office/drawing/2014/main" id="{94F29D10-54ED-2B43-435D-A111F45C023C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xfrm>
            <a:off x="1600200" y="6508750"/>
            <a:ext cx="3906838" cy="274638"/>
          </a:xfrm>
        </p:spPr>
        <p:txBody>
          <a:bodyPr vert="horz" rtlCol="0"/>
          <a:lstStyle>
            <a:lvl1pPr fontAlgn="base">
              <a:spcBef>
                <a:spcPct val="50000"/>
              </a:spcBef>
              <a:spcAft>
                <a:spcPct val="0"/>
              </a:spcAft>
              <a:defRPr>
                <a:latin typeface="Arial" charset="0"/>
                <a:ea typeface="굴림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7813064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7A2B32F-157F-F478-A2E2-CE3C4CE6CD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50000"/>
              </a:spcBef>
              <a:spcAft>
                <a:spcPct val="0"/>
              </a:spcAft>
              <a:defRPr>
                <a:latin typeface="Arial" charset="0"/>
                <a:ea typeface="굴림" pitchFamily="34" charset="-127"/>
              </a:defRPr>
            </a:lvl1pPr>
          </a:lstStyle>
          <a:p>
            <a:pPr>
              <a:defRPr/>
            </a:pPr>
            <a:fld id="{0C9CA2D5-003A-43D7-A50F-8018C86C54E2}" type="datetime1">
              <a:rPr lang="en-US"/>
              <a:pPr>
                <a:defRPr/>
              </a:pPr>
              <a:t>5/2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1004B23-2B4E-B481-C3C5-ABBBE06CBC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50000"/>
              </a:spcBef>
              <a:spcAft>
                <a:spcPct val="0"/>
              </a:spcAft>
              <a:defRPr>
                <a:latin typeface="Arial" charset="0"/>
                <a:ea typeface="굴림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39D4C2F-9FDA-BE10-C2A5-7945CAFB4A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50000"/>
              </a:spcBef>
              <a:defRPr>
                <a:latin typeface="Arial" panose="020B0604020202020204" pitchFamily="34" charset="0"/>
                <a:ea typeface="굴림" panose="020B0600000101010101" pitchFamily="34" charset="-127"/>
              </a:defRPr>
            </a:lvl1pPr>
          </a:lstStyle>
          <a:p>
            <a:fld id="{91457F22-9A33-4FE4-9FF0-B23F2C978A7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39305973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l">
              <a:defRPr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2B5C3E6-C796-8F8B-C32D-1593038FFB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50000"/>
              </a:spcBef>
              <a:spcAft>
                <a:spcPct val="0"/>
              </a:spcAft>
              <a:defRPr>
                <a:latin typeface="Arial" charset="0"/>
                <a:ea typeface="굴림" pitchFamily="34" charset="-127"/>
              </a:defRPr>
            </a:lvl1pPr>
          </a:lstStyle>
          <a:p>
            <a:pPr>
              <a:defRPr/>
            </a:pPr>
            <a:fld id="{FD0897B9-85D4-411F-9A46-F24E6E28A103}" type="datetime1">
              <a:rPr lang="en-US"/>
              <a:pPr>
                <a:defRPr/>
              </a:pPr>
              <a:t>5/2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5F4DB17-C7E9-150D-F025-DD312C5ABC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50000"/>
              </a:spcBef>
              <a:spcAft>
                <a:spcPct val="0"/>
              </a:spcAft>
              <a:defRPr>
                <a:latin typeface="Arial" charset="0"/>
                <a:ea typeface="굴림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93BBCCF-1F08-DFAA-346F-5033ACEF60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50000"/>
              </a:spcBef>
              <a:defRPr>
                <a:latin typeface="Arial" panose="020B0604020202020204" pitchFamily="34" charset="0"/>
                <a:ea typeface="굴림" panose="020B0600000101010101" pitchFamily="34" charset="-127"/>
              </a:defRPr>
            </a:lvl1pPr>
          </a:lstStyle>
          <a:p>
            <a:fld id="{43A8D7AF-70B6-4222-9B9B-7BFF98A49FD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83659586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73A820A-7D75-0614-6684-6806D0F7140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>
              <a:spcBef>
                <a:spcPct val="50000"/>
              </a:spcBef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84157FB-FE3D-FC49-4812-6D8312B87DE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spcBef>
                <a:spcPct val="50000"/>
              </a:spcBef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D5317C4-9942-DA55-401A-6FD5FD751F1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50000"/>
              </a:spcBef>
              <a:defRPr/>
            </a:lvl1pPr>
          </a:lstStyle>
          <a:p>
            <a:fld id="{3019DC64-3307-4C78-9AD8-FBBD8885F8E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22573258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22C2E2A-8497-235E-2A11-1FD53B5607B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>
              <a:spcBef>
                <a:spcPct val="50000"/>
              </a:spcBef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6E7EEC2-DDBC-4DF3-6D88-5D09A077151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spcBef>
                <a:spcPct val="50000"/>
              </a:spcBef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E9EEF0C-2B8D-76C8-9175-AA17EE230A3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50000"/>
              </a:spcBef>
              <a:defRPr/>
            </a:lvl1pPr>
          </a:lstStyle>
          <a:p>
            <a:fld id="{CB6E6218-9254-41A9-8ED3-26A1F53D5C2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9192907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9755653-C9EE-2C30-48FC-12FD255BCE8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>
              <a:spcBef>
                <a:spcPct val="50000"/>
              </a:spcBef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8D9F406-2421-9AA5-3C10-753F84C79C3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spcBef>
                <a:spcPct val="50000"/>
              </a:spcBef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8337F78-84B6-443F-08F3-39E717004C4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50000"/>
              </a:spcBef>
              <a:defRPr/>
            </a:lvl1pPr>
          </a:lstStyle>
          <a:p>
            <a:fld id="{8EEFB843-5624-40F1-844E-8992703E2AA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59384126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00CB598-522A-DF16-7C1C-A9C090C992B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>
              <a:spcBef>
                <a:spcPct val="50000"/>
              </a:spcBef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9698A71-78B3-7C9C-F265-3FA139811DE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spcBef>
                <a:spcPct val="50000"/>
              </a:spcBef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226BE65-9700-BAB0-4A17-6C9195773A1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50000"/>
              </a:spcBef>
              <a:defRPr/>
            </a:lvl1pPr>
          </a:lstStyle>
          <a:p>
            <a:fld id="{04F18423-04F5-4572-9818-2C4C125FECE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690748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9D4DBE-9FF4-4793-8F8B-E32B3021E1F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29039804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802B2362-F539-CFD8-F654-F4FDA878579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>
              <a:spcBef>
                <a:spcPct val="50000"/>
              </a:spcBef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5453B16A-F6FD-7D9D-4D71-EFC5C66E8AB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spcBef>
                <a:spcPct val="50000"/>
              </a:spcBef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98E7DA33-85A8-2A18-9426-2EBBE74D034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50000"/>
              </a:spcBef>
              <a:defRPr/>
            </a:lvl1pPr>
          </a:lstStyle>
          <a:p>
            <a:fld id="{B8A2FD97-6FB5-490A-AE16-54FDF0A1CC8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11051773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4E1D6F26-D00C-E94D-3AD5-B82ED2EF644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>
              <a:spcBef>
                <a:spcPct val="50000"/>
              </a:spcBef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9967FEC6-4DBC-5638-BBC2-C856D46723B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spcBef>
                <a:spcPct val="50000"/>
              </a:spcBef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F2547B9A-E012-ED71-6F2E-574D90029AF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50000"/>
              </a:spcBef>
              <a:defRPr/>
            </a:lvl1pPr>
          </a:lstStyle>
          <a:p>
            <a:fld id="{055B0F02-D67F-495E-8FF6-1D49AC7A3B5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29245218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391E4E56-18C3-EBB0-235D-6C1D4BA5616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>
              <a:spcBef>
                <a:spcPct val="50000"/>
              </a:spcBef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B8AAF908-686F-BB7A-605E-4E6F7ADC25B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spcBef>
                <a:spcPct val="50000"/>
              </a:spcBef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61BBF24A-25AE-55BE-5D6F-94BAE98375F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50000"/>
              </a:spcBef>
              <a:defRPr/>
            </a:lvl1pPr>
          </a:lstStyle>
          <a:p>
            <a:fld id="{CA3AF6E2-5F6C-48E4-9B38-3FC18421B70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85090234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FF3F661-2D68-C77B-E48A-3BDD4D8C595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>
              <a:spcBef>
                <a:spcPct val="50000"/>
              </a:spcBef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7B8FC40-DBF1-5CD4-3DC3-D8EE2221BDB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spcBef>
                <a:spcPct val="50000"/>
              </a:spcBef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5602C97-5B30-EAAE-3A1C-713B4281E5D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50000"/>
              </a:spcBef>
              <a:defRPr/>
            </a:lvl1pPr>
          </a:lstStyle>
          <a:p>
            <a:fld id="{B739C124-5DAD-4B95-B594-687445C2FEF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5269918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496F751-E7DC-2798-8BD6-822D6065AB8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>
              <a:spcBef>
                <a:spcPct val="50000"/>
              </a:spcBef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B18A849-EA46-7275-39B2-EAB49FD324A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spcBef>
                <a:spcPct val="50000"/>
              </a:spcBef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C6A0A6D-159C-19F5-179D-645C3643798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50000"/>
              </a:spcBef>
              <a:defRPr/>
            </a:lvl1pPr>
          </a:lstStyle>
          <a:p>
            <a:fld id="{A87A8460-2F0D-429E-81F9-6CB9BAC3AE2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35759292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CA3171A-49B5-2C3A-BCCB-3EFDD15AE57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>
              <a:spcBef>
                <a:spcPct val="50000"/>
              </a:spcBef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15F8166-D201-FF02-8A78-0148218F58F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spcBef>
                <a:spcPct val="50000"/>
              </a:spcBef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DC145F6-26F7-4864-0871-4FA24C0D05F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50000"/>
              </a:spcBef>
              <a:defRPr/>
            </a:lvl1pPr>
          </a:lstStyle>
          <a:p>
            <a:fld id="{8F5314C4-F191-4292-BBC0-5135D781BB0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5651790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AEB60AB-5DB1-942C-22E2-87D114CC135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>
              <a:spcBef>
                <a:spcPct val="50000"/>
              </a:spcBef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0ABA13A-AEC1-D553-D393-389DD8045EF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spcBef>
                <a:spcPct val="50000"/>
              </a:spcBef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8B0E779-E44C-4383-25F1-AD7363BD455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50000"/>
              </a:spcBef>
              <a:defRPr/>
            </a:lvl1pPr>
          </a:lstStyle>
          <a:p>
            <a:fld id="{DB70F6E0-5F6B-434B-943D-76D77338876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52537818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CD7EF4BF-1D5E-2106-D5F4-0C8E24DCC55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>
              <a:spcBef>
                <a:spcPct val="50000"/>
              </a:spcBef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B32E8E61-D57A-C4F6-F550-7DC2374C6E8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spcBef>
                <a:spcPct val="50000"/>
              </a:spcBef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59ED255D-E796-A630-4639-1BBA765136B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50000"/>
              </a:spcBef>
              <a:defRPr/>
            </a:lvl1pPr>
          </a:lstStyle>
          <a:p>
            <a:fld id="{751B7A1E-909B-474E-B1F5-DB9B851569B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06822772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C973D6CA-14BB-7CEE-8D99-F0CC0C0EDE6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>
              <a:spcBef>
                <a:spcPct val="50000"/>
              </a:spcBef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286A48F7-5AEE-D8A4-A22C-DDDCD7B8D2F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spcBef>
                <a:spcPct val="50000"/>
              </a:spcBef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848DFB7E-2A49-3AAC-9F12-D1974523B38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50000"/>
              </a:spcBef>
              <a:defRPr/>
            </a:lvl1pPr>
          </a:lstStyle>
          <a:p>
            <a:fld id="{02546996-D162-454E-B664-566A8BAD93F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6350839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F2735B0-61B2-A6D7-A437-178F849A797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>
              <a:spcBef>
                <a:spcPct val="50000"/>
              </a:spcBef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C4094164-047F-92BC-DEEF-45E3FADAD3E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spcBef>
                <a:spcPct val="50000"/>
              </a:spcBef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DF83F65A-A5BC-235B-F48D-E8B7B884F04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50000"/>
              </a:spcBef>
              <a:defRPr/>
            </a:lvl1pPr>
          </a:lstStyle>
          <a:p>
            <a:fld id="{B7CB53B5-831E-4355-9875-880B7CACD05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5091385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EEF0B3-703E-4D98-8082-D655E695956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76023514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C708BB8-648C-B09A-BF18-F94F8EA421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spcBef>
                <a:spcPct val="50000"/>
              </a:spcBef>
              <a:defRPr smtClean="0">
                <a:ea typeface="굴림" pitchFamily="34" charset="-127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0ACAADC-9B0D-7244-CBAE-135555209C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spcBef>
                <a:spcPct val="50000"/>
              </a:spcBef>
              <a:defRPr smtClean="0">
                <a:ea typeface="굴림" pitchFamily="34" charset="-127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967FCF-B9A6-E957-AC8A-D2B79742F2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spcBef>
                <a:spcPct val="50000"/>
              </a:spcBef>
              <a:defRPr/>
            </a:lvl1pPr>
          </a:lstStyle>
          <a:p>
            <a:fld id="{B3D66E66-9C70-4890-8873-5399A254A2E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96263376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CA72F9D-8F76-62AF-CA14-1CE4641849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spcBef>
                <a:spcPct val="50000"/>
              </a:spcBef>
              <a:defRPr smtClean="0">
                <a:ea typeface="굴림" pitchFamily="34" charset="-127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E08BFC7-D20A-FBD2-325D-BC127212F9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spcBef>
                <a:spcPct val="50000"/>
              </a:spcBef>
              <a:defRPr smtClean="0">
                <a:ea typeface="굴림" pitchFamily="34" charset="-127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D96ECDB-EA15-B8DB-B32A-EE9E7425AD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spcBef>
                <a:spcPct val="50000"/>
              </a:spcBef>
              <a:defRPr/>
            </a:lvl1pPr>
          </a:lstStyle>
          <a:p>
            <a:fld id="{5281626E-6DD5-408D-A830-3EA78D59B22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10656205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88E9F5A-B61D-3FF2-228D-A9527F8901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spcBef>
                <a:spcPct val="50000"/>
              </a:spcBef>
              <a:defRPr smtClean="0">
                <a:ea typeface="굴림" pitchFamily="34" charset="-127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9627688-A3CB-222A-F863-F23AC1792A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spcBef>
                <a:spcPct val="50000"/>
              </a:spcBef>
              <a:defRPr smtClean="0">
                <a:ea typeface="굴림" pitchFamily="34" charset="-127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0CC854-904F-A350-C0B2-CD014B54FE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spcBef>
                <a:spcPct val="50000"/>
              </a:spcBef>
              <a:defRPr/>
            </a:lvl1pPr>
          </a:lstStyle>
          <a:p>
            <a:fld id="{B6FE7F67-E3F1-4696-A1E6-490B19008A5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70639068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73C2D8C-21AD-C2A8-5FD0-5D27B20EF6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spcBef>
                <a:spcPct val="50000"/>
              </a:spcBef>
              <a:defRPr smtClean="0">
                <a:ea typeface="굴림" pitchFamily="34" charset="-127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3CBC37C-C577-6020-64FF-E152BCF0A1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spcBef>
                <a:spcPct val="50000"/>
              </a:spcBef>
              <a:defRPr smtClean="0">
                <a:ea typeface="굴림" pitchFamily="34" charset="-127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F353DE7-165F-789F-F73D-44A21B9F28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spcBef>
                <a:spcPct val="50000"/>
              </a:spcBef>
              <a:defRPr/>
            </a:lvl1pPr>
          </a:lstStyle>
          <a:p>
            <a:fld id="{2A306C92-E31C-4469-BFB6-DE3D6E35C0D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63765450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74B96871-431B-804A-24E3-DC076ADD22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spcBef>
                <a:spcPct val="50000"/>
              </a:spcBef>
              <a:defRPr smtClean="0">
                <a:ea typeface="굴림" pitchFamily="34" charset="-127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8004B3FB-60DA-1029-D8F4-D66C04281E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spcBef>
                <a:spcPct val="50000"/>
              </a:spcBef>
              <a:defRPr smtClean="0">
                <a:ea typeface="굴림" pitchFamily="34" charset="-127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AB8206D-97F5-090E-ADFA-054E0965E3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spcBef>
                <a:spcPct val="50000"/>
              </a:spcBef>
              <a:defRPr/>
            </a:lvl1pPr>
          </a:lstStyle>
          <a:p>
            <a:fld id="{CF9CC30E-6A2A-441F-B017-0220FD3BDDF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5407324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FFF64D5-B705-8240-9B2A-4C08BA9F8B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spcBef>
                <a:spcPct val="50000"/>
              </a:spcBef>
              <a:defRPr smtClean="0">
                <a:ea typeface="굴림" pitchFamily="34" charset="-127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12D6174-1DE4-E399-124D-4B85C097B0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spcBef>
                <a:spcPct val="50000"/>
              </a:spcBef>
              <a:defRPr smtClean="0">
                <a:ea typeface="굴림" pitchFamily="34" charset="-127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CCA7F53-C4F1-CC1B-7DF2-F8ECA4432C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spcBef>
                <a:spcPct val="50000"/>
              </a:spcBef>
              <a:defRPr/>
            </a:lvl1pPr>
          </a:lstStyle>
          <a:p>
            <a:fld id="{4219D7CB-B502-42B0-8D08-CB28C830E16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64037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721EE5B-96E8-235F-BF2A-8952AA8FB8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spcBef>
                <a:spcPct val="50000"/>
              </a:spcBef>
              <a:defRPr smtClean="0">
                <a:ea typeface="굴림" pitchFamily="34" charset="-127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5B87671-F801-8EC1-E552-460EFCE741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spcBef>
                <a:spcPct val="50000"/>
              </a:spcBef>
              <a:defRPr smtClean="0">
                <a:ea typeface="굴림" pitchFamily="34" charset="-127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183650-E1D8-197A-B017-91394E7172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spcBef>
                <a:spcPct val="50000"/>
              </a:spcBef>
              <a:defRPr/>
            </a:lvl1pPr>
          </a:lstStyle>
          <a:p>
            <a:fld id="{096E7005-3000-411D-B5F8-2F3FBAE232D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11438272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F5ED6B2-7412-35F1-BE4D-486D80AA48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spcBef>
                <a:spcPct val="50000"/>
              </a:spcBef>
              <a:defRPr smtClean="0">
                <a:ea typeface="굴림" pitchFamily="34" charset="-127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09AEE12-493D-9A58-5797-B34078F513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spcBef>
                <a:spcPct val="50000"/>
              </a:spcBef>
              <a:defRPr smtClean="0">
                <a:ea typeface="굴림" pitchFamily="34" charset="-127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4BDF24A-6D25-B832-6DF1-6B6A41278F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spcBef>
                <a:spcPct val="50000"/>
              </a:spcBef>
              <a:defRPr/>
            </a:lvl1pPr>
          </a:lstStyle>
          <a:p>
            <a:fld id="{4C0C68B5-9B23-4885-BCF0-1FF1919C882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90848342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DD8A4D8-5DEB-D15D-3A2F-4DE6AC1E50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spcBef>
                <a:spcPct val="50000"/>
              </a:spcBef>
              <a:defRPr smtClean="0">
                <a:ea typeface="굴림" pitchFamily="34" charset="-127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03F6386-B7E1-B764-39D6-3EE487409A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spcBef>
                <a:spcPct val="50000"/>
              </a:spcBef>
              <a:defRPr smtClean="0">
                <a:ea typeface="굴림" pitchFamily="34" charset="-127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2D6FA6E-A29E-7879-DED2-C91E1BE9AA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spcBef>
                <a:spcPct val="50000"/>
              </a:spcBef>
              <a:defRPr/>
            </a:lvl1pPr>
          </a:lstStyle>
          <a:p>
            <a:fld id="{A2E74664-2EA6-4676-B473-4E2682CBE71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09380094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F36FDF2-BA4F-BED8-6A00-706F5D6AB5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spcBef>
                <a:spcPct val="50000"/>
              </a:spcBef>
              <a:defRPr smtClean="0">
                <a:ea typeface="굴림" pitchFamily="34" charset="-127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5306763-D274-C576-3CCE-931FEFC062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spcBef>
                <a:spcPct val="50000"/>
              </a:spcBef>
              <a:defRPr smtClean="0">
                <a:ea typeface="굴림" pitchFamily="34" charset="-127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F1A2A83-F989-F4D9-D801-D05B28A6DF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spcBef>
                <a:spcPct val="50000"/>
              </a:spcBef>
              <a:defRPr/>
            </a:lvl1pPr>
          </a:lstStyle>
          <a:p>
            <a:fld id="{1A5CAB08-44A2-4ED1-961F-6F28D3089D2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179496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13" Type="http://schemas.openxmlformats.org/officeDocument/2006/relationships/slideLayout" Target="../slideLayouts/slideLayout48.xml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slideLayout" Target="../slideLayouts/slideLayout47.xml"/><Relationship Id="rId2" Type="http://schemas.openxmlformats.org/officeDocument/2006/relationships/slideLayout" Target="../slideLayouts/slideLayout37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5" Type="http://schemas.openxmlformats.org/officeDocument/2006/relationships/theme" Target="../theme/theme4.xml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Relationship Id="rId14" Type="http://schemas.openxmlformats.org/officeDocument/2006/relationships/slideLayout" Target="../slideLayouts/slideLayout49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7.xml"/><Relationship Id="rId13" Type="http://schemas.openxmlformats.org/officeDocument/2006/relationships/slideLayout" Target="../slideLayouts/slideLayout62.xml"/><Relationship Id="rId3" Type="http://schemas.openxmlformats.org/officeDocument/2006/relationships/slideLayout" Target="../slideLayouts/slideLayout52.xml"/><Relationship Id="rId7" Type="http://schemas.openxmlformats.org/officeDocument/2006/relationships/slideLayout" Target="../slideLayouts/slideLayout56.xml"/><Relationship Id="rId12" Type="http://schemas.openxmlformats.org/officeDocument/2006/relationships/slideLayout" Target="../slideLayouts/slideLayout61.xml"/><Relationship Id="rId17" Type="http://schemas.openxmlformats.org/officeDocument/2006/relationships/image" Target="../media/image4.jpeg"/><Relationship Id="rId2" Type="http://schemas.openxmlformats.org/officeDocument/2006/relationships/slideLayout" Target="../slideLayouts/slideLayout51.xml"/><Relationship Id="rId16" Type="http://schemas.openxmlformats.org/officeDocument/2006/relationships/theme" Target="../theme/theme5.xml"/><Relationship Id="rId1" Type="http://schemas.openxmlformats.org/officeDocument/2006/relationships/slideLayout" Target="../slideLayouts/slideLayout50.xml"/><Relationship Id="rId6" Type="http://schemas.openxmlformats.org/officeDocument/2006/relationships/slideLayout" Target="../slideLayouts/slideLayout55.xml"/><Relationship Id="rId11" Type="http://schemas.openxmlformats.org/officeDocument/2006/relationships/slideLayout" Target="../slideLayouts/slideLayout60.xml"/><Relationship Id="rId5" Type="http://schemas.openxmlformats.org/officeDocument/2006/relationships/slideLayout" Target="../slideLayouts/slideLayout54.xml"/><Relationship Id="rId15" Type="http://schemas.openxmlformats.org/officeDocument/2006/relationships/slideLayout" Target="../slideLayouts/slideLayout64.xml"/><Relationship Id="rId10" Type="http://schemas.openxmlformats.org/officeDocument/2006/relationships/slideLayout" Target="../slideLayouts/slideLayout59.xml"/><Relationship Id="rId4" Type="http://schemas.openxmlformats.org/officeDocument/2006/relationships/slideLayout" Target="../slideLayouts/slideLayout53.xml"/><Relationship Id="rId9" Type="http://schemas.openxmlformats.org/officeDocument/2006/relationships/slideLayout" Target="../slideLayouts/slideLayout58.xml"/><Relationship Id="rId14" Type="http://schemas.openxmlformats.org/officeDocument/2006/relationships/slideLayout" Target="../slideLayouts/slideLayout63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2.xml"/><Relationship Id="rId13" Type="http://schemas.openxmlformats.org/officeDocument/2006/relationships/image" Target="../media/image5.jpeg"/><Relationship Id="rId3" Type="http://schemas.openxmlformats.org/officeDocument/2006/relationships/slideLayout" Target="../slideLayouts/slideLayout67.xml"/><Relationship Id="rId7" Type="http://schemas.openxmlformats.org/officeDocument/2006/relationships/slideLayout" Target="../slideLayouts/slideLayout71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66.xml"/><Relationship Id="rId1" Type="http://schemas.openxmlformats.org/officeDocument/2006/relationships/slideLayout" Target="../slideLayouts/slideLayout65.xml"/><Relationship Id="rId6" Type="http://schemas.openxmlformats.org/officeDocument/2006/relationships/slideLayout" Target="../slideLayouts/slideLayout70.xml"/><Relationship Id="rId11" Type="http://schemas.openxmlformats.org/officeDocument/2006/relationships/slideLayout" Target="../slideLayouts/slideLayout75.xml"/><Relationship Id="rId5" Type="http://schemas.openxmlformats.org/officeDocument/2006/relationships/slideLayout" Target="../slideLayouts/slideLayout69.xml"/><Relationship Id="rId10" Type="http://schemas.openxmlformats.org/officeDocument/2006/relationships/slideLayout" Target="../slideLayouts/slideLayout74.xml"/><Relationship Id="rId4" Type="http://schemas.openxmlformats.org/officeDocument/2006/relationships/slideLayout" Target="../slideLayouts/slideLayout68.xml"/><Relationship Id="rId9" Type="http://schemas.openxmlformats.org/officeDocument/2006/relationships/slideLayout" Target="../slideLayouts/slideLayout73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3.xml"/><Relationship Id="rId13" Type="http://schemas.openxmlformats.org/officeDocument/2006/relationships/slideLayout" Target="../slideLayouts/slideLayout88.xml"/><Relationship Id="rId3" Type="http://schemas.openxmlformats.org/officeDocument/2006/relationships/slideLayout" Target="../slideLayouts/slideLayout78.xml"/><Relationship Id="rId7" Type="http://schemas.openxmlformats.org/officeDocument/2006/relationships/slideLayout" Target="../slideLayouts/slideLayout82.xml"/><Relationship Id="rId12" Type="http://schemas.openxmlformats.org/officeDocument/2006/relationships/slideLayout" Target="../slideLayouts/slideLayout87.xml"/><Relationship Id="rId2" Type="http://schemas.openxmlformats.org/officeDocument/2006/relationships/slideLayout" Target="../slideLayouts/slideLayout77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76.xml"/><Relationship Id="rId6" Type="http://schemas.openxmlformats.org/officeDocument/2006/relationships/slideLayout" Target="../slideLayouts/slideLayout81.xml"/><Relationship Id="rId11" Type="http://schemas.openxmlformats.org/officeDocument/2006/relationships/slideLayout" Target="../slideLayouts/slideLayout86.xml"/><Relationship Id="rId5" Type="http://schemas.openxmlformats.org/officeDocument/2006/relationships/slideLayout" Target="../slideLayouts/slideLayout80.xml"/><Relationship Id="rId15" Type="http://schemas.openxmlformats.org/officeDocument/2006/relationships/theme" Target="../theme/theme7.xml"/><Relationship Id="rId10" Type="http://schemas.openxmlformats.org/officeDocument/2006/relationships/slideLayout" Target="../slideLayouts/slideLayout85.xml"/><Relationship Id="rId4" Type="http://schemas.openxmlformats.org/officeDocument/2006/relationships/slideLayout" Target="../slideLayouts/slideLayout79.xml"/><Relationship Id="rId9" Type="http://schemas.openxmlformats.org/officeDocument/2006/relationships/slideLayout" Target="../slideLayouts/slideLayout84.xml"/><Relationship Id="rId14" Type="http://schemas.openxmlformats.org/officeDocument/2006/relationships/slideLayout" Target="../slideLayouts/slideLayout89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7.xml"/><Relationship Id="rId13" Type="http://schemas.openxmlformats.org/officeDocument/2006/relationships/image" Target="../media/image4.jpeg"/><Relationship Id="rId3" Type="http://schemas.openxmlformats.org/officeDocument/2006/relationships/slideLayout" Target="../slideLayouts/slideLayout92.xml"/><Relationship Id="rId7" Type="http://schemas.openxmlformats.org/officeDocument/2006/relationships/slideLayout" Target="../slideLayouts/slideLayout96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91.xml"/><Relationship Id="rId1" Type="http://schemas.openxmlformats.org/officeDocument/2006/relationships/slideLayout" Target="../slideLayouts/slideLayout90.xml"/><Relationship Id="rId6" Type="http://schemas.openxmlformats.org/officeDocument/2006/relationships/slideLayout" Target="../slideLayouts/slideLayout95.xml"/><Relationship Id="rId11" Type="http://schemas.openxmlformats.org/officeDocument/2006/relationships/slideLayout" Target="../slideLayouts/slideLayout100.xml"/><Relationship Id="rId5" Type="http://schemas.openxmlformats.org/officeDocument/2006/relationships/slideLayout" Target="../slideLayouts/slideLayout94.xml"/><Relationship Id="rId10" Type="http://schemas.openxmlformats.org/officeDocument/2006/relationships/slideLayout" Target="../slideLayouts/slideLayout99.xml"/><Relationship Id="rId4" Type="http://schemas.openxmlformats.org/officeDocument/2006/relationships/slideLayout" Target="../slideLayouts/slideLayout93.xml"/><Relationship Id="rId9" Type="http://schemas.openxmlformats.org/officeDocument/2006/relationships/slideLayout" Target="../slideLayouts/slideLayout9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>
                <a:latin typeface="+mn-lt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>
                <a:latin typeface="+mn-lt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>
                <a:latin typeface="+mn-lt"/>
              </a:defRPr>
            </a:lvl1pPr>
          </a:lstStyle>
          <a:p>
            <a:pPr>
              <a:defRPr/>
            </a:pPr>
            <a:fld id="{1CE8D059-6F90-4CBC-81C9-961F5F4D52B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 Diagonal Corner Rectangle 6"/>
          <p:cNvSpPr/>
          <p:nvPr/>
        </p:nvSpPr>
        <p:spPr>
          <a:xfrm>
            <a:off x="164592" y="147085"/>
            <a:ext cx="8810846" cy="6565392"/>
          </a:xfrm>
          <a:prstGeom prst="round2DiagRect">
            <a:avLst>
              <a:gd name="adj1" fmla="val 11807"/>
              <a:gd name="adj2" fmla="val 0"/>
            </a:avLst>
          </a:prstGeom>
          <a:solidFill>
            <a:schemeClr val="bg2">
              <a:tint val="85000"/>
              <a:shade val="90000"/>
              <a:satMod val="150000"/>
              <a:alpha val="65000"/>
            </a:schemeClr>
          </a:solidFill>
          <a:ln w="11000" cap="rnd" cmpd="sng" algn="ctr">
            <a:solidFill>
              <a:schemeClr val="bg2">
                <a:tint val="78000"/>
                <a:satMod val="180000"/>
                <a:alpha val="88000"/>
              </a:schemeClr>
            </a:solidFill>
            <a:prstDash val="solid"/>
          </a:ln>
          <a:effectLst>
            <a:innerShdw blurRad="114300">
              <a:srgbClr val="000000">
                <a:alpha val="100000"/>
              </a:srgbClr>
            </a:inn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1295400" y="6400800"/>
            <a:ext cx="4212264" cy="274320"/>
          </a:xfrm>
          <a:prstGeom prst="rect">
            <a:avLst/>
          </a:prstGeom>
        </p:spPr>
        <p:txBody>
          <a:bodyPr/>
          <a:lstStyle>
            <a:lvl1pPr algn="r" eaLnBrk="1" latinLnBrk="0" hangingPunct="1">
              <a:defRPr kumimoji="0" sz="1300">
                <a:solidFill>
                  <a:schemeClr val="bg2">
                    <a:tint val="60000"/>
                    <a:satMod val="155000"/>
                  </a:schemeClr>
                </a:solidFill>
              </a:defRPr>
            </a:lvl1pPr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b="0">
              <a:solidFill>
                <a:srgbClr val="676A55">
                  <a:tint val="60000"/>
                  <a:satMod val="155000"/>
                </a:srgbClr>
              </a:solidFill>
              <a:latin typeface="Calibri"/>
            </a:endParaRP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5562600" y="6400800"/>
            <a:ext cx="3002280" cy="274320"/>
          </a:xfrm>
          <a:prstGeom prst="rect">
            <a:avLst/>
          </a:prstGeom>
        </p:spPr>
        <p:txBody>
          <a:bodyPr/>
          <a:lstStyle>
            <a:lvl1pPr algn="l" eaLnBrk="1" latinLnBrk="0" hangingPunct="1">
              <a:defRPr kumimoji="0" sz="1300">
                <a:solidFill>
                  <a:schemeClr val="bg2">
                    <a:tint val="60000"/>
                    <a:satMod val="155000"/>
                  </a:schemeClr>
                </a:solidFill>
              </a:defRPr>
            </a:lvl1pPr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CB10165E-9E24-460D-9989-8B1F1EB468E7}" type="datetime1">
              <a:rPr lang="en-US" b="0" smtClean="0">
                <a:solidFill>
                  <a:srgbClr val="676A55">
                    <a:tint val="60000"/>
                    <a:satMod val="155000"/>
                  </a:srgb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5/2/2023</a:t>
            </a:fld>
            <a:endParaRPr lang="en-US" b="0">
              <a:solidFill>
                <a:srgbClr val="676A55">
                  <a:tint val="60000"/>
                  <a:satMod val="155000"/>
                </a:srgbClr>
              </a:solidFill>
              <a:latin typeface="Calibri"/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638952" y="6514568"/>
            <a:ext cx="464288" cy="274320"/>
          </a:xfrm>
          <a:prstGeom prst="rect">
            <a:avLst/>
          </a:prstGeom>
        </p:spPr>
        <p:txBody>
          <a:bodyPr anchor="ctr"/>
          <a:lstStyle>
            <a:lvl1pPr algn="r" eaLnBrk="1" latinLnBrk="0" hangingPunct="1">
              <a:defRPr kumimoji="0" sz="1600">
                <a:solidFill>
                  <a:schemeClr val="tx2">
                    <a:shade val="90000"/>
                  </a:schemeClr>
                </a:solidFill>
                <a:effectLst/>
              </a:defRPr>
            </a:lvl1pPr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4BC7CE13-F5C2-48EC-9F0B-0E1DBE597D80}" type="slidenum">
              <a:rPr lang="en-US" b="0" smtClean="0">
                <a:solidFill>
                  <a:srgbClr val="EAEBDE">
                    <a:shade val="90000"/>
                  </a:srgb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b="0">
              <a:solidFill>
                <a:srgbClr val="EAEBDE">
                  <a:shade val="90000"/>
                </a:srgbClr>
              </a:solidFill>
              <a:latin typeface="Calibri"/>
            </a:endParaRPr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</p:spPr>
        <p:txBody>
          <a:bodyPr rIns="91440" anchor="b">
            <a:normAutofit/>
            <a:scene3d>
              <a:camera prst="orthographicFront"/>
              <a:lightRig rig="soft" dir="t">
                <a:rot lat="0" lon="0" rev="2400000"/>
              </a:lightRig>
            </a:scene3d>
            <a:sp3d>
              <a:bevelT w="19050" h="12700"/>
            </a:sp3d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646237"/>
            <a:ext cx="8229600" cy="452628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58047696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80" r:id="rId1"/>
    <p:sldLayoutId id="2147483681" r:id="rId2"/>
    <p:sldLayoutId id="2147483682" r:id="rId3"/>
    <p:sldLayoutId id="2147483683" r:id="rId4"/>
    <p:sldLayoutId id="2147483684" r:id="rId5"/>
    <p:sldLayoutId id="2147483685" r:id="rId6"/>
    <p:sldLayoutId id="2147483686" r:id="rId7"/>
    <p:sldLayoutId id="2147483687" r:id="rId8"/>
    <p:sldLayoutId id="2147483688" r:id="rId9"/>
    <p:sldLayoutId id="2147483689" r:id="rId10"/>
    <p:sldLayoutId id="2147483690" r:id="rId11"/>
  </p:sldLayoutIdLst>
  <p:hf hdr="0" ftr="0" dt="0"/>
  <p:txStyles>
    <p:titleStyle>
      <a:lvl1pPr marL="54864" algn="r" rtl="0" eaLnBrk="1" latinLnBrk="0" hangingPunct="1">
        <a:spcBef>
          <a:spcPct val="0"/>
        </a:spcBef>
        <a:buNone/>
        <a:defRPr kumimoji="0" sz="4600" kern="1200">
          <a:solidFill>
            <a:schemeClr val="tx2">
              <a:tint val="100000"/>
              <a:shade val="90000"/>
              <a:satMod val="250000"/>
              <a:alpha val="100000"/>
            </a:schemeClr>
          </a:solidFill>
          <a:effectLst>
            <a:outerShdw blurRad="38100" dist="25500" dir="5400000" algn="tl" rotWithShape="0">
              <a:srgbClr val="000000">
                <a:satMod val="180000"/>
                <a:alpha val="7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292100" indent="-292100" algn="l" rtl="0" eaLnBrk="1" latinLnBrk="0" hangingPunct="1">
        <a:spcBef>
          <a:spcPts val="0"/>
        </a:spcBef>
        <a:buClr>
          <a:schemeClr val="accent1"/>
        </a:buClr>
        <a:buSzPct val="70000"/>
        <a:buFont typeface="Wingdings 2"/>
        <a:buChar char="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rtl="0" eaLnBrk="1" latinLnBrk="0" hangingPunct="1">
        <a:spcBef>
          <a:spcPts val="400"/>
        </a:spcBef>
        <a:buClr>
          <a:schemeClr val="accent2"/>
        </a:buClr>
        <a:buSzPct val="90000"/>
        <a:buFontTx/>
        <a:buChar char="•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192024" algn="l" rtl="0" eaLnBrk="1" latinLnBrk="0" hangingPunct="1">
        <a:spcBef>
          <a:spcPts val="400"/>
        </a:spcBef>
        <a:buClr>
          <a:schemeClr val="accent3"/>
        </a:buClr>
        <a:buSzPct val="100000"/>
        <a:buFont typeface="Wingdings 2"/>
        <a:buChar char="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rtl="0" eaLnBrk="1" latinLnBrk="0" hangingPunct="1">
        <a:spcBef>
          <a:spcPts val="400"/>
        </a:spcBef>
        <a:buClr>
          <a:schemeClr val="accent3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82880" algn="l" rtl="0" eaLnBrk="1" latinLnBrk="0" hangingPunct="1">
        <a:spcBef>
          <a:spcPts val="400"/>
        </a:spcBef>
        <a:buClr>
          <a:schemeClr val="accent3"/>
        </a:buClr>
        <a:buSzPct val="100000"/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73736" algn="l" rtl="0" eaLnBrk="1" latinLnBrk="0" hangingPunct="1">
        <a:spcBef>
          <a:spcPts val="400"/>
        </a:spcBef>
        <a:buClr>
          <a:schemeClr val="accent4"/>
        </a:buClr>
        <a:buFont typeface="Wingdings 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73736" algn="l" rtl="0" eaLnBrk="1" latinLnBrk="0" hangingPunct="1">
        <a:spcBef>
          <a:spcPts val="400"/>
        </a:spcBef>
        <a:buClr>
          <a:schemeClr val="accent4"/>
        </a:buClr>
        <a:buFont typeface="Wingdings 2"/>
        <a:buChar char="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73736" algn="l" rtl="0" eaLnBrk="1" latinLnBrk="0" hangingPunct="1">
        <a:spcBef>
          <a:spcPts val="400"/>
        </a:spcBef>
        <a:buClr>
          <a:schemeClr val="accent4"/>
        </a:buClr>
        <a:buFont typeface="Wingdings 2"/>
        <a:buChar char="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73736" algn="l" rtl="0" eaLnBrk="1" latinLnBrk="0" hangingPunct="1">
        <a:spcBef>
          <a:spcPts val="400"/>
        </a:spcBef>
        <a:buClr>
          <a:schemeClr val="accent4"/>
        </a:buClr>
        <a:buFont typeface="Wingdings 2"/>
        <a:buChar char="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938"/>
            <a:ext cx="9163050" cy="104140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800" b="0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938"/>
            <a:ext cx="4762500" cy="6381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800" b="0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1028" name="Title Placeholder 8"/>
          <p:cNvSpPr>
            <a:spLocks noGrp="1"/>
          </p:cNvSpPr>
          <p:nvPr>
            <p:ph type="title"/>
          </p:nvPr>
        </p:nvSpPr>
        <p:spPr bwMode="auto">
          <a:xfrm>
            <a:off x="457200" y="70485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9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935163"/>
            <a:ext cx="8229600" cy="438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9892D0FE-238A-4F26-8817-47F0B649CC32}" type="datetime1">
              <a:rPr lang="en-US" b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5/2/2023</a:t>
            </a:fld>
            <a:endParaRPr lang="en-US" b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 b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448F0E9E-6F77-4A6F-BE34-87304DBC62AD}" type="slidenum">
              <a:rPr lang="en-US" b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b="0">
              <a:solidFill>
                <a:srgbClr val="04617B">
                  <a:shade val="90000"/>
                </a:srgbClr>
              </a:solidFill>
            </a:endParaRPr>
          </a:p>
        </p:txBody>
      </p:sp>
      <p:grpSp>
        <p:nvGrpSpPr>
          <p:cNvPr id="1033" name="Group 1"/>
          <p:cNvGrpSpPr>
            <a:grpSpLocks/>
          </p:cNvGrpSpPr>
          <p:nvPr/>
        </p:nvGrpSpPr>
        <p:grpSpPr bwMode="auto">
          <a:xfrm>
            <a:off x="-19050" y="203200"/>
            <a:ext cx="9180513" cy="647700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 b="0">
                <a:solidFill>
                  <a:prstClr val="black"/>
                </a:solidFill>
                <a:latin typeface="Constantia"/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 b="0">
                <a:solidFill>
                  <a:prstClr val="black"/>
                </a:solidFill>
                <a:latin typeface="Constanti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139669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9" r:id="rId1"/>
    <p:sldLayoutId id="2147483730" r:id="rId2"/>
    <p:sldLayoutId id="2147483731" r:id="rId3"/>
    <p:sldLayoutId id="2147483732" r:id="rId4"/>
    <p:sldLayoutId id="2147483733" r:id="rId5"/>
    <p:sldLayoutId id="2147483734" r:id="rId6"/>
    <p:sldLayoutId id="2147483735" r:id="rId7"/>
    <p:sldLayoutId id="2147483736" r:id="rId8"/>
    <p:sldLayoutId id="2147483737" r:id="rId9"/>
    <p:sldLayoutId id="2147483738" r:id="rId10"/>
    <p:sldLayoutId id="2147483739" r:id="rId11"/>
  </p:sldLayoutIdLst>
  <p:transition advClick="0"/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5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9pPr>
    </p:titleStyle>
    <p:bodyStyle>
      <a:lvl1pPr marL="273050" indent="-273050" algn="l" rtl="0" fontAlgn="base">
        <a:spcBef>
          <a:spcPct val="20000"/>
        </a:spcBef>
        <a:spcAft>
          <a:spcPct val="0"/>
        </a:spcAft>
        <a:buClr>
          <a:srgbClr val="0BD0D9"/>
        </a:buClr>
        <a:buSzPct val="95000"/>
        <a:buFont typeface="Wingdings 2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46063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06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09550" algn="l" rtl="0" fontAlgn="base">
        <a:spcBef>
          <a:spcPct val="20000"/>
        </a:spcBef>
        <a:spcAft>
          <a:spcPct val="0"/>
        </a:spcAft>
        <a:buClr>
          <a:srgbClr val="0BD0D9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09550" algn="l" rtl="0" fontAlgn="base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>
                <a:latin typeface="+mn-lt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>
                <a:latin typeface="+mn-lt"/>
              </a:defRPr>
            </a:lvl1pPr>
          </a:lstStyle>
          <a:p>
            <a:pPr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>
                <a:latin typeface="+mn-lt"/>
              </a:defRPr>
            </a:lvl1pPr>
          </a:lstStyle>
          <a:p>
            <a:pPr>
              <a:defRPr/>
            </a:pPr>
            <a:fld id="{1CE8D059-6F90-4CBC-81C9-961F5F4D52BF}" type="slidenum">
              <a:rPr lang="en-US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20975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1" r:id="rId1"/>
    <p:sldLayoutId id="2147483742" r:id="rId2"/>
    <p:sldLayoutId id="2147483743" r:id="rId3"/>
    <p:sldLayoutId id="2147483744" r:id="rId4"/>
    <p:sldLayoutId id="2147483745" r:id="rId5"/>
    <p:sldLayoutId id="2147483746" r:id="rId6"/>
    <p:sldLayoutId id="2147483747" r:id="rId7"/>
    <p:sldLayoutId id="2147483748" r:id="rId8"/>
    <p:sldLayoutId id="2147483749" r:id="rId9"/>
    <p:sldLayoutId id="2147483750" r:id="rId10"/>
    <p:sldLayoutId id="2147483751" r:id="rId11"/>
    <p:sldLayoutId id="2147483752" r:id="rId12"/>
    <p:sldLayoutId id="2147483753" r:id="rId13"/>
    <p:sldLayoutId id="2147483754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7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0D582482-61FA-3B78-D073-6F55C43AA0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304800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B809470B-D82E-6C4F-34E3-11FE163692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234500" name="Rectangle 4">
            <a:extLst>
              <a:ext uri="{FF2B5EF4-FFF2-40B4-BE49-F238E27FC236}">
                <a16:creationId xmlns:a16="http://schemas.microsoft.com/office/drawing/2014/main" id="{05C94A27-8032-4D26-BBCB-BCF620695D04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spcBef>
                <a:spcPct val="0"/>
              </a:spcBef>
              <a:defRPr sz="1400" smtClean="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234501" name="Rectangle 5">
            <a:extLst>
              <a:ext uri="{FF2B5EF4-FFF2-40B4-BE49-F238E27FC236}">
                <a16:creationId xmlns:a16="http://schemas.microsoft.com/office/drawing/2014/main" id="{8D1651AD-9E6E-9B0F-10D7-2123EB0D6A97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sz="1400" smtClean="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234502" name="Rectangle 6">
            <a:extLst>
              <a:ext uri="{FF2B5EF4-FFF2-40B4-BE49-F238E27FC236}">
                <a16:creationId xmlns:a16="http://schemas.microsoft.com/office/drawing/2014/main" id="{149F872C-434B-0A37-3C53-3F115C9608A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400">
                <a:solidFill>
                  <a:srgbClr val="FFFFFF"/>
                </a:solidFill>
              </a:defRPr>
            </a:lvl1pPr>
          </a:lstStyle>
          <a:p>
            <a:fld id="{AADA1E37-EBD8-4CB1-BF57-86331788267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74029555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756" r:id="rId1"/>
    <p:sldLayoutId id="2147483757" r:id="rId2"/>
    <p:sldLayoutId id="2147483758" r:id="rId3"/>
    <p:sldLayoutId id="2147483759" r:id="rId4"/>
    <p:sldLayoutId id="2147483760" r:id="rId5"/>
    <p:sldLayoutId id="2147483761" r:id="rId6"/>
    <p:sldLayoutId id="2147483762" r:id="rId7"/>
    <p:sldLayoutId id="2147483763" r:id="rId8"/>
    <p:sldLayoutId id="2147483764" r:id="rId9"/>
    <p:sldLayoutId id="2147483765" r:id="rId10"/>
    <p:sldLayoutId id="2147483766" r:id="rId11"/>
    <p:sldLayoutId id="2147483767" r:id="rId12"/>
    <p:sldLayoutId id="2147483768" r:id="rId13"/>
    <p:sldLayoutId id="2147483769" r:id="rId14"/>
    <p:sldLayoutId id="2147483770" r:id="rId15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 Diagonal Corner Rectangle 6">
            <a:extLst>
              <a:ext uri="{FF2B5EF4-FFF2-40B4-BE49-F238E27FC236}">
                <a16:creationId xmlns:a16="http://schemas.microsoft.com/office/drawing/2014/main" id="{5BA4DB0B-C6C0-4AE1-F66B-514583E6761A}"/>
              </a:ext>
            </a:extLst>
          </p:cNvPr>
          <p:cNvSpPr/>
          <p:nvPr/>
        </p:nvSpPr>
        <p:spPr>
          <a:xfrm>
            <a:off x="164592" y="147085"/>
            <a:ext cx="8810846" cy="6565392"/>
          </a:xfrm>
          <a:prstGeom prst="round2DiagRect">
            <a:avLst>
              <a:gd name="adj1" fmla="val 11807"/>
              <a:gd name="adj2" fmla="val 0"/>
            </a:avLst>
          </a:prstGeom>
          <a:solidFill>
            <a:schemeClr val="bg2">
              <a:tint val="85000"/>
              <a:shade val="90000"/>
              <a:satMod val="150000"/>
              <a:alpha val="65000"/>
            </a:schemeClr>
          </a:solidFill>
          <a:ln w="11000" cap="rnd" cmpd="sng" algn="ctr">
            <a:solidFill>
              <a:schemeClr val="bg2">
                <a:tint val="78000"/>
                <a:satMod val="180000"/>
                <a:alpha val="88000"/>
              </a:schemeClr>
            </a:solidFill>
            <a:prstDash val="solid"/>
          </a:ln>
          <a:effectLst>
            <a:innerShdw blurRad="114300">
              <a:srgbClr val="000000">
                <a:alpha val="100000"/>
              </a:srgbClr>
            </a:inn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67B8BB7-9FE9-2928-A143-3E981EF63FE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1295400" y="6400800"/>
            <a:ext cx="4211638" cy="274638"/>
          </a:xfrm>
          <a:prstGeom prst="rect">
            <a:avLst/>
          </a:prstGeom>
        </p:spPr>
        <p:txBody>
          <a:bodyPr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300">
                <a:solidFill>
                  <a:srgbClr val="676A55">
                    <a:tint val="60000"/>
                    <a:satMod val="155000"/>
                  </a:srgbClr>
                </a:solidFill>
                <a:latin typeface="Calibri"/>
                <a:ea typeface="바탕"/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4" name="Date Placeholder 13">
            <a:extLst>
              <a:ext uri="{FF2B5EF4-FFF2-40B4-BE49-F238E27FC236}">
                <a16:creationId xmlns:a16="http://schemas.microsoft.com/office/drawing/2014/main" id="{D79FF6F7-A378-F7D7-D475-9ED53586828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5562600" y="6400800"/>
            <a:ext cx="3001963" cy="274638"/>
          </a:xfrm>
          <a:prstGeom prst="rect">
            <a:avLst/>
          </a:prstGeom>
        </p:spPr>
        <p:txBody>
          <a:bodyPr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300" smtClean="0">
                <a:solidFill>
                  <a:srgbClr val="676A55">
                    <a:tint val="60000"/>
                    <a:satMod val="155000"/>
                  </a:srgbClr>
                </a:solidFill>
                <a:latin typeface="Calibri"/>
                <a:ea typeface="바탕"/>
              </a:defRPr>
            </a:lvl1pPr>
            <a:extLst/>
          </a:lstStyle>
          <a:p>
            <a:pPr>
              <a:defRPr/>
            </a:pPr>
            <a:fld id="{5BEFA5EE-E5AB-4C6F-BFFC-61C78585D221}" type="datetime1">
              <a:rPr lang="en-US"/>
              <a:pPr>
                <a:defRPr/>
              </a:pPr>
              <a:t>5/2/2023</a:t>
            </a:fld>
            <a:endParaRPr lang="en-US"/>
          </a:p>
        </p:txBody>
      </p:sp>
      <p:sp>
        <p:nvSpPr>
          <p:cNvPr id="23" name="Slide Number Placeholder 22">
            <a:extLst>
              <a:ext uri="{FF2B5EF4-FFF2-40B4-BE49-F238E27FC236}">
                <a16:creationId xmlns:a16="http://schemas.microsoft.com/office/drawing/2014/main" id="{7C87CCA4-44FD-3F7C-8F76-30BB2097A0F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39175" y="6515100"/>
            <a:ext cx="463550" cy="273050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600">
                <a:solidFill>
                  <a:srgbClr val="DFE0D4"/>
                </a:solidFill>
                <a:latin typeface="Calibri" panose="020F0502020204030204" pitchFamily="34" charset="0"/>
                <a:ea typeface="바탕" panose="02030600000101010101" pitchFamily="18" charset="-127"/>
              </a:defRPr>
            </a:lvl1pPr>
          </a:lstStyle>
          <a:p>
            <a:fld id="{853A3E15-2A3B-4915-B539-C87BFDA04DF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22" name="Title Placeholder 21">
            <a:extLst>
              <a:ext uri="{FF2B5EF4-FFF2-40B4-BE49-F238E27FC236}">
                <a16:creationId xmlns:a16="http://schemas.microsoft.com/office/drawing/2014/main" id="{F354226E-7A82-1D37-BE42-A001029ED0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54000"/>
            <a:ext cx="8229600" cy="1143000"/>
          </a:xfrm>
          <a:prstGeom prst="rect">
            <a:avLst/>
          </a:prstGeom>
        </p:spPr>
        <p:txBody>
          <a:bodyPr rIns="91440" anchor="b">
            <a:normAutofit/>
            <a:scene3d>
              <a:camera prst="orthographicFront"/>
              <a:lightRig rig="soft" dir="t">
                <a:rot lat="0" lon="0" rev="2400000"/>
              </a:lightRig>
            </a:scene3d>
            <a:sp3d>
              <a:bevelT w="19050" h="12700"/>
            </a:sp3d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225" name="Text Placeholder 12">
            <a:extLst>
              <a:ext uri="{FF2B5EF4-FFF2-40B4-BE49-F238E27FC236}">
                <a16:creationId xmlns:a16="http://schemas.microsoft.com/office/drawing/2014/main" id="{2DA94149-5DED-AF94-2CB7-353AE0D3259D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57200" y="16462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277202769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72" r:id="rId1"/>
    <p:sldLayoutId id="2147483773" r:id="rId2"/>
    <p:sldLayoutId id="2147483774" r:id="rId3"/>
    <p:sldLayoutId id="2147483775" r:id="rId4"/>
    <p:sldLayoutId id="2147483776" r:id="rId5"/>
    <p:sldLayoutId id="2147483777" r:id="rId6"/>
    <p:sldLayoutId id="2147483778" r:id="rId7"/>
    <p:sldLayoutId id="2147483779" r:id="rId8"/>
    <p:sldLayoutId id="2147483780" r:id="rId9"/>
    <p:sldLayoutId id="2147483781" r:id="rId10"/>
    <p:sldLayoutId id="2147483782" r:id="rId11"/>
  </p:sldLayoutIdLst>
  <p:hf hdr="0" ftr="0" dt="0"/>
  <p:txStyles>
    <p:titleStyle>
      <a:lvl1pPr marL="53975" algn="r" rtl="0" fontAlgn="base">
        <a:spcBef>
          <a:spcPct val="0"/>
        </a:spcBef>
        <a:spcAft>
          <a:spcPct val="0"/>
        </a:spcAft>
        <a:defRPr sz="4600" kern="1200">
          <a:solidFill>
            <a:srgbClr val="E7EACB"/>
          </a:solidFill>
          <a:effectLst>
            <a:outerShdw blurRad="38100" dist="25500" dir="5400000" algn="tl" rotWithShape="0">
              <a:srgbClr val="000000">
                <a:satMod val="180000"/>
                <a:alpha val="75000"/>
              </a:srgbClr>
            </a:outerShdw>
          </a:effectLst>
          <a:latin typeface="+mj-lt"/>
          <a:ea typeface="+mj-ea"/>
          <a:cs typeface="+mj-cs"/>
        </a:defRPr>
      </a:lvl1pPr>
      <a:lvl2pPr marL="53975" algn="r" rtl="0" fontAlgn="base">
        <a:spcBef>
          <a:spcPct val="0"/>
        </a:spcBef>
        <a:spcAft>
          <a:spcPct val="0"/>
        </a:spcAft>
        <a:defRPr sz="4600">
          <a:solidFill>
            <a:srgbClr val="E7EACB"/>
          </a:solidFill>
          <a:latin typeface="Calibri" panose="020F0502020204030204" pitchFamily="34" charset="0"/>
          <a:ea typeface="바탕" panose="02030600000101010101" pitchFamily="18" charset="-127"/>
        </a:defRPr>
      </a:lvl2pPr>
      <a:lvl3pPr marL="53975" algn="r" rtl="0" fontAlgn="base">
        <a:spcBef>
          <a:spcPct val="0"/>
        </a:spcBef>
        <a:spcAft>
          <a:spcPct val="0"/>
        </a:spcAft>
        <a:defRPr sz="4600">
          <a:solidFill>
            <a:srgbClr val="E7EACB"/>
          </a:solidFill>
          <a:latin typeface="Calibri" panose="020F0502020204030204" pitchFamily="34" charset="0"/>
          <a:ea typeface="바탕" panose="02030600000101010101" pitchFamily="18" charset="-127"/>
        </a:defRPr>
      </a:lvl3pPr>
      <a:lvl4pPr marL="53975" algn="r" rtl="0" fontAlgn="base">
        <a:spcBef>
          <a:spcPct val="0"/>
        </a:spcBef>
        <a:spcAft>
          <a:spcPct val="0"/>
        </a:spcAft>
        <a:defRPr sz="4600">
          <a:solidFill>
            <a:srgbClr val="E7EACB"/>
          </a:solidFill>
          <a:latin typeface="Calibri" panose="020F0502020204030204" pitchFamily="34" charset="0"/>
          <a:ea typeface="바탕" panose="02030600000101010101" pitchFamily="18" charset="-127"/>
        </a:defRPr>
      </a:lvl4pPr>
      <a:lvl5pPr marL="53975" algn="r" rtl="0" fontAlgn="base">
        <a:spcBef>
          <a:spcPct val="0"/>
        </a:spcBef>
        <a:spcAft>
          <a:spcPct val="0"/>
        </a:spcAft>
        <a:defRPr sz="4600">
          <a:solidFill>
            <a:srgbClr val="E7EACB"/>
          </a:solidFill>
          <a:latin typeface="Calibri" panose="020F0502020204030204" pitchFamily="34" charset="0"/>
          <a:ea typeface="바탕" panose="02030600000101010101" pitchFamily="18" charset="-127"/>
        </a:defRPr>
      </a:lvl5pPr>
      <a:lvl6pPr marL="511175" algn="r" rtl="0" fontAlgn="base">
        <a:spcBef>
          <a:spcPct val="0"/>
        </a:spcBef>
        <a:spcAft>
          <a:spcPct val="0"/>
        </a:spcAft>
        <a:defRPr sz="4600">
          <a:solidFill>
            <a:srgbClr val="E7EACB"/>
          </a:solidFill>
          <a:latin typeface="Calibri" panose="020F0502020204030204" pitchFamily="34" charset="0"/>
          <a:ea typeface="바탕" panose="02030600000101010101" pitchFamily="18" charset="-127"/>
        </a:defRPr>
      </a:lvl6pPr>
      <a:lvl7pPr marL="968375" algn="r" rtl="0" fontAlgn="base">
        <a:spcBef>
          <a:spcPct val="0"/>
        </a:spcBef>
        <a:spcAft>
          <a:spcPct val="0"/>
        </a:spcAft>
        <a:defRPr sz="4600">
          <a:solidFill>
            <a:srgbClr val="E7EACB"/>
          </a:solidFill>
          <a:latin typeface="Calibri" panose="020F0502020204030204" pitchFamily="34" charset="0"/>
          <a:ea typeface="바탕" panose="02030600000101010101" pitchFamily="18" charset="-127"/>
        </a:defRPr>
      </a:lvl7pPr>
      <a:lvl8pPr marL="1425575" algn="r" rtl="0" fontAlgn="base">
        <a:spcBef>
          <a:spcPct val="0"/>
        </a:spcBef>
        <a:spcAft>
          <a:spcPct val="0"/>
        </a:spcAft>
        <a:defRPr sz="4600">
          <a:solidFill>
            <a:srgbClr val="E7EACB"/>
          </a:solidFill>
          <a:latin typeface="Calibri" panose="020F0502020204030204" pitchFamily="34" charset="0"/>
          <a:ea typeface="바탕" panose="02030600000101010101" pitchFamily="18" charset="-127"/>
        </a:defRPr>
      </a:lvl8pPr>
      <a:lvl9pPr marL="1882775" algn="r" rtl="0" fontAlgn="base">
        <a:spcBef>
          <a:spcPct val="0"/>
        </a:spcBef>
        <a:spcAft>
          <a:spcPct val="0"/>
        </a:spcAft>
        <a:defRPr sz="4600">
          <a:solidFill>
            <a:srgbClr val="E7EACB"/>
          </a:solidFill>
          <a:latin typeface="Calibri" panose="020F0502020204030204" pitchFamily="34" charset="0"/>
          <a:ea typeface="바탕" panose="02030600000101010101" pitchFamily="18" charset="-127"/>
        </a:defRPr>
      </a:lvl9pPr>
      <a:extLst/>
    </p:titleStyle>
    <p:bodyStyle>
      <a:lvl1pPr marL="292100" indent="-292100" algn="l" rtl="0" fontAlgn="base">
        <a:spcBef>
          <a:spcPct val="0"/>
        </a:spcBef>
        <a:spcAft>
          <a:spcPct val="0"/>
        </a:spcAft>
        <a:buClr>
          <a:schemeClr val="accent1"/>
        </a:buClr>
        <a:buSzPct val="70000"/>
        <a:buFont typeface="Wingdings 2" panose="05020102010507070707" pitchFamily="18" charset="2"/>
        <a:buChar char="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28600" algn="l" rtl="0" fontAlgn="base">
        <a:spcBef>
          <a:spcPts val="400"/>
        </a:spcBef>
        <a:spcAft>
          <a:spcPct val="0"/>
        </a:spcAft>
        <a:buClr>
          <a:schemeClr val="accent2"/>
        </a:buClr>
        <a:buSzPct val="90000"/>
        <a:buChar char="•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822325" indent="-190500" algn="l" rtl="0" fontAlgn="base">
        <a:spcBef>
          <a:spcPts val="400"/>
        </a:spcBef>
        <a:spcAft>
          <a:spcPct val="0"/>
        </a:spcAft>
        <a:buClr>
          <a:srgbClr val="A8CDD7"/>
        </a:buClr>
        <a:buSzPct val="100000"/>
        <a:buFont typeface="Wingdings 2" panose="05020102010507070707" pitchFamily="18" charset="2"/>
        <a:buChar char="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004888" indent="-182563" algn="l" rtl="0" fontAlgn="base">
        <a:spcBef>
          <a:spcPts val="400"/>
        </a:spcBef>
        <a:spcAft>
          <a:spcPct val="0"/>
        </a:spcAft>
        <a:buClr>
          <a:srgbClr val="A8CDD7"/>
        </a:buClr>
        <a:buSzPct val="100000"/>
        <a:buFont typeface="Wingdings 2" panose="05020102010507070707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187450" indent="-182563" algn="l" rtl="0" fontAlgn="base">
        <a:spcBef>
          <a:spcPts val="400"/>
        </a:spcBef>
        <a:spcAft>
          <a:spcPct val="0"/>
        </a:spcAft>
        <a:buClr>
          <a:srgbClr val="A8CDD7"/>
        </a:buClr>
        <a:buSzPct val="100000"/>
        <a:buFont typeface="Wingdings 2" panose="05020102010507070707" pitchFamily="18" charset="2"/>
        <a:buChar char=""/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73736" algn="l" rtl="0" eaLnBrk="1" latinLnBrk="0" hangingPunct="1">
        <a:spcBef>
          <a:spcPts val="400"/>
        </a:spcBef>
        <a:buClr>
          <a:schemeClr val="accent4"/>
        </a:buClr>
        <a:buFont typeface="Wingdings 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73736" algn="l" rtl="0" eaLnBrk="1" latinLnBrk="0" hangingPunct="1">
        <a:spcBef>
          <a:spcPts val="400"/>
        </a:spcBef>
        <a:buClr>
          <a:schemeClr val="accent4"/>
        </a:buClr>
        <a:buFont typeface="Wingdings 2"/>
        <a:buChar char="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73736" algn="l" rtl="0" eaLnBrk="1" latinLnBrk="0" hangingPunct="1">
        <a:spcBef>
          <a:spcPts val="400"/>
        </a:spcBef>
        <a:buClr>
          <a:schemeClr val="accent4"/>
        </a:buClr>
        <a:buFont typeface="Wingdings 2"/>
        <a:buChar char="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73736" algn="l" rtl="0" eaLnBrk="1" latinLnBrk="0" hangingPunct="1">
        <a:spcBef>
          <a:spcPts val="400"/>
        </a:spcBef>
        <a:buClr>
          <a:schemeClr val="accent4"/>
        </a:buClr>
        <a:buFont typeface="Wingdings 2"/>
        <a:buChar char="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44839209-33C9-CBC0-D11F-653B53C5D8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5252CDA4-A5F6-161C-FEDB-7CC1771AD5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9EF6B953-24C2-D92D-2F20-E38E9158B68E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400" b="0">
                <a:solidFill>
                  <a:srgbClr val="000000"/>
                </a:solidFill>
                <a:latin typeface="+mn-lt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D135DBB0-272D-2358-E6BE-B6538F9A0D4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sz="1400" b="0">
                <a:solidFill>
                  <a:srgbClr val="000000"/>
                </a:solidFill>
                <a:latin typeface="+mn-lt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C9E885C3-8A47-CB86-21F0-301EED201E47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4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</a:lstStyle>
          <a:p>
            <a:fld id="{E0547151-BF54-489C-9467-F39C89DA421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61064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4" r:id="rId1"/>
    <p:sldLayoutId id="2147483785" r:id="rId2"/>
    <p:sldLayoutId id="2147483786" r:id="rId3"/>
    <p:sldLayoutId id="2147483787" r:id="rId4"/>
    <p:sldLayoutId id="2147483788" r:id="rId5"/>
    <p:sldLayoutId id="2147483789" r:id="rId6"/>
    <p:sldLayoutId id="2147483790" r:id="rId7"/>
    <p:sldLayoutId id="2147483791" r:id="rId8"/>
    <p:sldLayoutId id="2147483792" r:id="rId9"/>
    <p:sldLayoutId id="2147483793" r:id="rId10"/>
    <p:sldLayoutId id="2147483794" r:id="rId11"/>
    <p:sldLayoutId id="2147483795" r:id="rId12"/>
    <p:sldLayoutId id="2147483796" r:id="rId13"/>
    <p:sldLayoutId id="2147483797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8E7DAF0C-4DB7-8FF7-0083-F5816AB586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304800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A3D47EB4-0420-A175-A46D-B67A8BD292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23940" name="Rectangle 4">
            <a:extLst>
              <a:ext uri="{FF2B5EF4-FFF2-40B4-BE49-F238E27FC236}">
                <a16:creationId xmlns:a16="http://schemas.microsoft.com/office/drawing/2014/main" id="{913691CB-1A47-B6E0-58FD-F47A75963B3B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spcBef>
                <a:spcPct val="0"/>
              </a:spcBef>
              <a:defRPr sz="1400" smtClean="0">
                <a:solidFill>
                  <a:srgbClr val="FFFFFF"/>
                </a:solidFill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23941" name="Rectangle 5">
            <a:extLst>
              <a:ext uri="{FF2B5EF4-FFF2-40B4-BE49-F238E27FC236}">
                <a16:creationId xmlns:a16="http://schemas.microsoft.com/office/drawing/2014/main" id="{12DDBDC5-7AC8-6E2C-443D-7988F10D11AC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spcBef>
                <a:spcPct val="0"/>
              </a:spcBef>
              <a:defRPr sz="1400" smtClean="0">
                <a:solidFill>
                  <a:srgbClr val="FFFFFF"/>
                </a:solidFill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23942" name="Rectangle 6">
            <a:extLst>
              <a:ext uri="{FF2B5EF4-FFF2-40B4-BE49-F238E27FC236}">
                <a16:creationId xmlns:a16="http://schemas.microsoft.com/office/drawing/2014/main" id="{A15DD448-FEFA-1FDC-48C8-14F8D29ADE67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400">
                <a:solidFill>
                  <a:srgbClr val="FFFFFF"/>
                </a:solidFill>
              </a:defRPr>
            </a:lvl1pPr>
          </a:lstStyle>
          <a:p>
            <a:fld id="{8706D68D-125E-4D00-9925-317DEDB9635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93709376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814" r:id="rId1"/>
    <p:sldLayoutId id="2147483815" r:id="rId2"/>
    <p:sldLayoutId id="2147483816" r:id="rId3"/>
    <p:sldLayoutId id="2147483817" r:id="rId4"/>
    <p:sldLayoutId id="2147483818" r:id="rId5"/>
    <p:sldLayoutId id="2147483819" r:id="rId6"/>
    <p:sldLayoutId id="2147483820" r:id="rId7"/>
    <p:sldLayoutId id="2147483821" r:id="rId8"/>
    <p:sldLayoutId id="2147483822" r:id="rId9"/>
    <p:sldLayoutId id="2147483823" r:id="rId10"/>
    <p:sldLayoutId id="2147483824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6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77.x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20.w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7" Type="http://schemas.openxmlformats.org/officeDocument/2006/relationships/image" Target="../media/image29.jpe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6.xml"/><Relationship Id="rId6" Type="http://schemas.openxmlformats.org/officeDocument/2006/relationships/image" Target="../media/image28.jpeg"/><Relationship Id="rId5" Type="http://schemas.openxmlformats.org/officeDocument/2006/relationships/image" Target="../media/image27.jpeg"/><Relationship Id="rId4" Type="http://schemas.openxmlformats.org/officeDocument/2006/relationships/image" Target="../media/image26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g"/><Relationship Id="rId2" Type="http://schemas.openxmlformats.org/officeDocument/2006/relationships/image" Target="../media/image33.jp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9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6.xml"/><Relationship Id="rId5" Type="http://schemas.openxmlformats.org/officeDocument/2006/relationships/image" Target="../media/image55.jpeg"/><Relationship Id="rId4" Type="http://schemas.openxmlformats.org/officeDocument/2006/relationships/image" Target="../media/image54.jpe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56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4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4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jpeg"/><Relationship Id="rId1" Type="http://schemas.openxmlformats.org/officeDocument/2006/relationships/slideLayout" Target="../slideLayouts/slideLayout4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emf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1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4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4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1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13.emf"/><Relationship Id="rId3" Type="http://schemas.openxmlformats.org/officeDocument/2006/relationships/image" Target="../media/image8.wmf"/><Relationship Id="rId7" Type="http://schemas.openxmlformats.org/officeDocument/2006/relationships/image" Target="../media/image10.wmf"/><Relationship Id="rId12" Type="http://schemas.openxmlformats.org/officeDocument/2006/relationships/oleObject" Target="../embeddings/oleObject6.bin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6.x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12.emf"/><Relationship Id="rId5" Type="http://schemas.openxmlformats.org/officeDocument/2006/relationships/image" Target="../media/image9.wmf"/><Relationship Id="rId15" Type="http://schemas.openxmlformats.org/officeDocument/2006/relationships/image" Target="../media/image14.w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11.wmf"/><Relationship Id="rId14" Type="http://schemas.openxmlformats.org/officeDocument/2006/relationships/oleObject" Target="../embeddings/oleObject7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7.xml"/><Relationship Id="rId4" Type="http://schemas.openxmlformats.org/officeDocument/2006/relationships/image" Target="../media/image1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3">
            <a:lum/>
          </a:blip>
          <a:srcRect/>
          <a:stretch>
            <a:fillRect l="-6000" r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201598" y="1676400"/>
            <a:ext cx="8724901" cy="1629038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algn="ctr" eaLnBrk="1" hangingPunct="1"/>
            <a:r>
              <a:rPr lang="en-US" altLang="ko-KR" sz="400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굴림" pitchFamily="50" charset="-127"/>
                <a:cs typeface="Calibri" pitchFamily="34" charset="0"/>
              </a:rPr>
              <a:t>Understanding Debris Flow Mechanics to Reduce Urban Disasters</a:t>
            </a:r>
            <a:endParaRPr lang="en-US" sz="40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505200" y="5351383"/>
            <a:ext cx="5451944" cy="13542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FFFFFF"/>
                </a:solidFill>
                <a:latin typeface="Calibri" pitchFamily="34" charset="0"/>
                <a:cs typeface="Calibri" pitchFamily="34" charset="0"/>
              </a:rPr>
              <a:t>Pierre Julien </a:t>
            </a: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solidFill>
                  <a:srgbClr val="FFFF00"/>
                </a:solidFill>
                <a:latin typeface="Calibri" pitchFamily="34" charset="0"/>
                <a:cs typeface="Calibri" pitchFamily="34" charset="0"/>
              </a:rPr>
              <a:t>Colorado State University</a:t>
            </a: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600" dirty="0">
              <a:solidFill>
                <a:srgbClr val="FFC000"/>
              </a:solidFill>
              <a:latin typeface="Calibri" pitchFamily="34" charset="0"/>
              <a:cs typeface="Calibri" pitchFamily="34" charset="0"/>
            </a:endParaRP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GB" sz="1600" i="1" kern="100" dirty="0">
                <a:effectLst/>
                <a:latin typeface="Times New Roman"/>
                <a:ea typeface="Malgun Gothic"/>
              </a:rPr>
              <a:t>3</a:t>
            </a:r>
            <a:r>
              <a:rPr lang="en-GB" sz="1600" i="1" kern="100" baseline="30000" dirty="0">
                <a:effectLst/>
                <a:latin typeface="Times New Roman"/>
                <a:ea typeface="DFKai-SB"/>
              </a:rPr>
              <a:t>rd </a:t>
            </a:r>
            <a:r>
              <a:rPr lang="en-GB" sz="1600" i="1" kern="100" dirty="0">
                <a:effectLst/>
                <a:latin typeface="Times New Roman"/>
                <a:ea typeface="DFKai-SB"/>
              </a:rPr>
              <a:t>Asia Conference on Urban Disaster Reduction</a:t>
            </a: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FFFF99"/>
                </a:solidFill>
                <a:latin typeface="Calibri" pitchFamily="34" charset="0"/>
                <a:cs typeface="Calibri" pitchFamily="34" charset="0"/>
              </a:rPr>
              <a:t>Seoul, South Korea, November 28, 2015</a:t>
            </a:r>
            <a:endParaRPr lang="en-US" sz="1600" b="0" dirty="0">
              <a:solidFill>
                <a:srgbClr val="FFFF99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C7CE13-F5C2-48EC-9F0B-0E1DBE597D80}" type="slidenum">
              <a:rPr lang="en-US" smtClean="0">
                <a:solidFill>
                  <a:srgbClr val="EAEBDE">
                    <a:shade val="90000"/>
                  </a:srgbClr>
                </a:solidFill>
              </a:rPr>
              <a:pPr/>
              <a:t>1</a:t>
            </a:fld>
            <a:endParaRPr lang="en-US">
              <a:solidFill>
                <a:srgbClr val="EAEBDE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45427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4" name="Content Placeholder 11">
            <a:extLst>
              <a:ext uri="{FF2B5EF4-FFF2-40B4-BE49-F238E27FC236}">
                <a16:creationId xmlns:a16="http://schemas.microsoft.com/office/drawing/2014/main" id="{32106824-0D74-DCB0-DEF2-6815B61077D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3200" y="2057400"/>
            <a:ext cx="8737600" cy="3505200"/>
          </a:xfrm>
        </p:spPr>
      </p:pic>
      <p:sp>
        <p:nvSpPr>
          <p:cNvPr id="84995" name="Title 1">
            <a:extLst>
              <a:ext uri="{FF2B5EF4-FFF2-40B4-BE49-F238E27FC236}">
                <a16:creationId xmlns:a16="http://schemas.microsoft.com/office/drawing/2014/main" id="{6782DF88-3918-68A5-3844-9485D6339B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-76200"/>
            <a:ext cx="7772400" cy="1143000"/>
          </a:xfrm>
        </p:spPr>
        <p:txBody>
          <a:bodyPr/>
          <a:lstStyle/>
          <a:p>
            <a:r>
              <a:rPr lang="en-US" altLang="en-US">
                <a:solidFill>
                  <a:srgbClr val="FFFF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ynamic Modeling with TREX</a:t>
            </a:r>
          </a:p>
        </p:txBody>
      </p:sp>
      <p:sp>
        <p:nvSpPr>
          <p:cNvPr id="84996" name="Rectangle 2">
            <a:extLst>
              <a:ext uri="{FF2B5EF4-FFF2-40B4-BE49-F238E27FC236}">
                <a16:creationId xmlns:a16="http://schemas.microsoft.com/office/drawing/2014/main" id="{9F93DB18-1829-3AB8-B64B-7E4E1CE358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l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굴림" panose="020B0600000101010101" pitchFamily="34" charset="-127"/>
              <a:cs typeface="+mn-cs"/>
            </a:endParaRPr>
          </a:p>
        </p:txBody>
      </p:sp>
      <p:sp>
        <p:nvSpPr>
          <p:cNvPr id="84997" name="Rectangle 5">
            <a:extLst>
              <a:ext uri="{FF2B5EF4-FFF2-40B4-BE49-F238E27FC236}">
                <a16:creationId xmlns:a16="http://schemas.microsoft.com/office/drawing/2014/main" id="{0D28BD06-B323-33AE-567E-0F334D6D72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l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굴림" panose="020B0600000101010101" pitchFamily="34" charset="-127"/>
              <a:cs typeface="+mn-cs"/>
            </a:endParaRPr>
          </a:p>
        </p:txBody>
      </p:sp>
      <p:sp>
        <p:nvSpPr>
          <p:cNvPr id="84998" name="Rectangle 7">
            <a:extLst>
              <a:ext uri="{FF2B5EF4-FFF2-40B4-BE49-F238E27FC236}">
                <a16:creationId xmlns:a16="http://schemas.microsoft.com/office/drawing/2014/main" id="{BC448D2D-0C1D-9F0A-76E0-D3068CA71B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l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굴림" panose="020B0600000101010101" pitchFamily="34" charset="-127"/>
              <a:cs typeface="+mn-cs"/>
            </a:endParaRPr>
          </a:p>
        </p:txBody>
      </p:sp>
      <p:sp>
        <p:nvSpPr>
          <p:cNvPr id="84999" name="Rectangle 12">
            <a:extLst>
              <a:ext uri="{FF2B5EF4-FFF2-40B4-BE49-F238E27FC236}">
                <a16:creationId xmlns:a16="http://schemas.microsoft.com/office/drawing/2014/main" id="{E06564D1-9A42-BF62-6842-B84E9A2329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l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굴림" panose="020B0600000101010101" pitchFamily="34" charset="-127"/>
              <a:cs typeface="+mn-cs"/>
            </a:endParaRPr>
          </a:p>
        </p:txBody>
      </p:sp>
      <p:sp>
        <p:nvSpPr>
          <p:cNvPr id="85000" name="Rectangle 14">
            <a:extLst>
              <a:ext uri="{FF2B5EF4-FFF2-40B4-BE49-F238E27FC236}">
                <a16:creationId xmlns:a16="http://schemas.microsoft.com/office/drawing/2014/main" id="{A5B82FD9-4D8C-CAB3-E299-3C7561F968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l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굴림" panose="020B0600000101010101" pitchFamily="34" charset="-127"/>
              <a:cs typeface="+mn-cs"/>
            </a:endParaRPr>
          </a:p>
        </p:txBody>
      </p:sp>
      <p:sp>
        <p:nvSpPr>
          <p:cNvPr id="85001" name="Rectangle 16">
            <a:extLst>
              <a:ext uri="{FF2B5EF4-FFF2-40B4-BE49-F238E27FC236}">
                <a16:creationId xmlns:a16="http://schemas.microsoft.com/office/drawing/2014/main" id="{F7C682D6-982F-F119-BD12-AAAD736611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l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굴림" panose="020B0600000101010101" pitchFamily="34" charset="-127"/>
              <a:cs typeface="+mn-cs"/>
            </a:endParaRPr>
          </a:p>
        </p:txBody>
      </p:sp>
      <p:sp>
        <p:nvSpPr>
          <p:cNvPr id="85002" name="Rectangle 18">
            <a:extLst>
              <a:ext uri="{FF2B5EF4-FFF2-40B4-BE49-F238E27FC236}">
                <a16:creationId xmlns:a16="http://schemas.microsoft.com/office/drawing/2014/main" id="{67CB31B3-7EB5-DE89-A350-C660EAB5EC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l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굴림" panose="020B0600000101010101" pitchFamily="34" charset="-127"/>
              <a:cs typeface="+mn-cs"/>
            </a:endParaRPr>
          </a:p>
        </p:txBody>
      </p:sp>
      <p:sp>
        <p:nvSpPr>
          <p:cNvPr id="85003" name="Rectangle 20">
            <a:extLst>
              <a:ext uri="{FF2B5EF4-FFF2-40B4-BE49-F238E27FC236}">
                <a16:creationId xmlns:a16="http://schemas.microsoft.com/office/drawing/2014/main" id="{FA8AAE93-6E1B-2D60-DA5E-EF0E2CBCA5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l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굴림" panose="020B0600000101010101" pitchFamily="34" charset="-127"/>
              <a:cs typeface="+mn-cs"/>
            </a:endParaRPr>
          </a:p>
        </p:txBody>
      </p:sp>
      <p:sp>
        <p:nvSpPr>
          <p:cNvPr id="85004" name="Rectangle 43">
            <a:extLst>
              <a:ext uri="{FF2B5EF4-FFF2-40B4-BE49-F238E27FC236}">
                <a16:creationId xmlns:a16="http://schemas.microsoft.com/office/drawing/2014/main" id="{D4E25565-0780-5DA1-0F00-10F46F222F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l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굴림" panose="020B0600000101010101" pitchFamily="34" charset="-127"/>
              <a:cs typeface="+mn-cs"/>
            </a:endParaRPr>
          </a:p>
        </p:txBody>
      </p:sp>
      <p:sp>
        <p:nvSpPr>
          <p:cNvPr id="85005" name="Rectangle 52">
            <a:extLst>
              <a:ext uri="{FF2B5EF4-FFF2-40B4-BE49-F238E27FC236}">
                <a16:creationId xmlns:a16="http://schemas.microsoft.com/office/drawing/2014/main" id="{8BF1BF80-A4FF-FC04-86CE-5EEFDCD000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l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굴림" panose="020B0600000101010101" pitchFamily="34" charset="-127"/>
              <a:cs typeface="+mn-cs"/>
            </a:endParaRPr>
          </a:p>
        </p:txBody>
      </p:sp>
      <p:grpSp>
        <p:nvGrpSpPr>
          <p:cNvPr id="20" name="Group 19">
            <a:extLst>
              <a:ext uri="{FF2B5EF4-FFF2-40B4-BE49-F238E27FC236}">
                <a16:creationId xmlns:a16="http://schemas.microsoft.com/office/drawing/2014/main" id="{E374416D-0155-7385-55A0-F2461AF5DA49}"/>
              </a:ext>
            </a:extLst>
          </p:cNvPr>
          <p:cNvGrpSpPr>
            <a:grpSpLocks/>
          </p:cNvGrpSpPr>
          <p:nvPr/>
        </p:nvGrpSpPr>
        <p:grpSpPr bwMode="auto">
          <a:xfrm>
            <a:off x="2514600" y="1676400"/>
            <a:ext cx="6432550" cy="2209800"/>
            <a:chOff x="2514600" y="1752600"/>
            <a:chExt cx="6432550" cy="2209800"/>
          </a:xfrm>
        </p:grpSpPr>
        <p:graphicFrame>
          <p:nvGraphicFramePr>
            <p:cNvPr id="85014" name="Object 5">
              <a:extLst>
                <a:ext uri="{FF2B5EF4-FFF2-40B4-BE49-F238E27FC236}">
                  <a16:creationId xmlns:a16="http://schemas.microsoft.com/office/drawing/2014/main" id="{970AF246-F0AC-F5EF-3175-21ED5DA654D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286375" y="1752600"/>
            <a:ext cx="3660775" cy="838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3" imgW="2032000" imgH="457200" progId="Equation.3">
                    <p:embed/>
                  </p:oleObj>
                </mc:Choice>
                <mc:Fallback>
                  <p:oleObj name="Equation" r:id="rId3" imgW="2032000" imgH="457200" progId="Equation.3">
                    <p:embed/>
                    <p:pic>
                      <p:nvPicPr>
                        <p:cNvPr id="85014" name="Object 5">
                          <a:extLst>
                            <a:ext uri="{FF2B5EF4-FFF2-40B4-BE49-F238E27FC236}">
                              <a16:creationId xmlns:a16="http://schemas.microsoft.com/office/drawing/2014/main" id="{970AF246-F0AC-F5EF-3175-21ED5DA654D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6375" y="1752600"/>
                          <a:ext cx="3660775" cy="838200"/>
                        </a:xfrm>
                        <a:prstGeom prst="rect">
                          <a:avLst/>
                        </a:prstGeom>
                        <a:solidFill>
                          <a:srgbClr val="CCEED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C830BA26-F94B-D183-7138-251B23FDFCFC}"/>
                </a:ext>
              </a:extLst>
            </p:cNvPr>
            <p:cNvCxnSpPr/>
            <p:nvPr/>
          </p:nvCxnSpPr>
          <p:spPr>
            <a:xfrm flipV="1">
              <a:off x="2514600" y="2209800"/>
              <a:ext cx="2667000" cy="1752600"/>
            </a:xfrm>
            <a:prstGeom prst="straightConnector1">
              <a:avLst/>
            </a:prstGeom>
            <a:ln w="25400">
              <a:solidFill>
                <a:schemeClr val="accent6">
                  <a:lumMod val="5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B0DEC8CF-97ED-56AC-B2AA-8BA34E42021B}"/>
              </a:ext>
            </a:extLst>
          </p:cNvPr>
          <p:cNvGrpSpPr>
            <a:grpSpLocks/>
          </p:cNvGrpSpPr>
          <p:nvPr/>
        </p:nvGrpSpPr>
        <p:grpSpPr bwMode="auto">
          <a:xfrm>
            <a:off x="4419600" y="4495800"/>
            <a:ext cx="3921125" cy="2209800"/>
            <a:chOff x="4419600" y="4495800"/>
            <a:chExt cx="3921125" cy="2209800"/>
          </a:xfrm>
        </p:grpSpPr>
        <p:graphicFrame>
          <p:nvGraphicFramePr>
            <p:cNvPr id="85012" name="Object 7">
              <a:extLst>
                <a:ext uri="{FF2B5EF4-FFF2-40B4-BE49-F238E27FC236}">
                  <a16:creationId xmlns:a16="http://schemas.microsoft.com/office/drawing/2014/main" id="{6690875C-E1A6-26F8-4ACE-5695848E65D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867400" y="5867400"/>
            <a:ext cx="2473325" cy="838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5" imgW="1155700" imgH="393700" progId="Equation.3">
                    <p:embed/>
                  </p:oleObj>
                </mc:Choice>
                <mc:Fallback>
                  <p:oleObj name="Equation" r:id="rId5" imgW="1155700" imgH="393700" progId="Equation.3">
                    <p:embed/>
                    <p:pic>
                      <p:nvPicPr>
                        <p:cNvPr id="85012" name="Object 7">
                          <a:extLst>
                            <a:ext uri="{FF2B5EF4-FFF2-40B4-BE49-F238E27FC236}">
                              <a16:creationId xmlns:a16="http://schemas.microsoft.com/office/drawing/2014/main" id="{6690875C-E1A6-26F8-4ACE-5695848E65D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67400" y="5867400"/>
                          <a:ext cx="2473325" cy="838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2" name="Straight Arrow Connector 21">
              <a:extLst>
                <a:ext uri="{FF2B5EF4-FFF2-40B4-BE49-F238E27FC236}">
                  <a16:creationId xmlns:a16="http://schemas.microsoft.com/office/drawing/2014/main" id="{5AEFDE9A-D4C2-DE10-0526-D0DBD9EDE67F}"/>
                </a:ext>
              </a:extLst>
            </p:cNvPr>
            <p:cNvCxnSpPr/>
            <p:nvPr/>
          </p:nvCxnSpPr>
          <p:spPr>
            <a:xfrm>
              <a:off x="4419600" y="4495800"/>
              <a:ext cx="1295400" cy="1752600"/>
            </a:xfrm>
            <a:prstGeom prst="straightConnector1">
              <a:avLst/>
            </a:prstGeom>
            <a:ln w="25400">
              <a:solidFill>
                <a:schemeClr val="accent6">
                  <a:lumMod val="5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C4A8257B-8C6E-9A26-6AA3-0126B1DD1D0E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4953000"/>
            <a:ext cx="3113088" cy="1752600"/>
            <a:chOff x="533400" y="4953000"/>
            <a:chExt cx="3113088" cy="1752600"/>
          </a:xfrm>
        </p:grpSpPr>
        <p:graphicFrame>
          <p:nvGraphicFramePr>
            <p:cNvPr id="85010" name="Object 4">
              <a:extLst>
                <a:ext uri="{FF2B5EF4-FFF2-40B4-BE49-F238E27FC236}">
                  <a16:creationId xmlns:a16="http://schemas.microsoft.com/office/drawing/2014/main" id="{EC1DE932-0F82-74B4-8E44-9782815288C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33400" y="5867400"/>
            <a:ext cx="3113088" cy="838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7" imgW="1739900" imgH="457200" progId="Equation.3">
                    <p:embed/>
                  </p:oleObj>
                </mc:Choice>
                <mc:Fallback>
                  <p:oleObj name="Equation" r:id="rId7" imgW="1739900" imgH="457200" progId="Equation.3">
                    <p:embed/>
                    <p:pic>
                      <p:nvPicPr>
                        <p:cNvPr id="85010" name="Object 4">
                          <a:extLst>
                            <a:ext uri="{FF2B5EF4-FFF2-40B4-BE49-F238E27FC236}">
                              <a16:creationId xmlns:a16="http://schemas.microsoft.com/office/drawing/2014/main" id="{EC1DE932-0F82-74B4-8E44-9782815288C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3400" y="5867400"/>
                          <a:ext cx="3113088" cy="838200"/>
                        </a:xfrm>
                        <a:prstGeom prst="rect">
                          <a:avLst/>
                        </a:prstGeom>
                        <a:solidFill>
                          <a:srgbClr val="8585E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296D64FD-42F3-E5DA-A119-382A6B2C67BB}"/>
                </a:ext>
              </a:extLst>
            </p:cNvPr>
            <p:cNvCxnSpPr/>
            <p:nvPr/>
          </p:nvCxnSpPr>
          <p:spPr>
            <a:xfrm>
              <a:off x="2057400" y="4953000"/>
              <a:ext cx="0" cy="838200"/>
            </a:xfrm>
            <a:prstGeom prst="straightConnector1">
              <a:avLst/>
            </a:prstGeom>
            <a:ln w="25400">
              <a:solidFill>
                <a:schemeClr val="accent6">
                  <a:lumMod val="5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6ACA16-CBF9-E58E-A7AF-A54D464A47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823E299-4092-4CBE-ACA3-84539971CFBB}" type="slidenum">
              <a:rPr kumimoji="0" lang="en-US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굴림" panose="020B0600000101010101" pitchFamily="34" charset="-127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굴림" panose="020B0600000101010101" pitchFamily="34" charset="-127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3">
            <a:extLst>
              <a:ext uri="{FF2B5EF4-FFF2-40B4-BE49-F238E27FC236}">
                <a16:creationId xmlns:a16="http://schemas.microsoft.com/office/drawing/2014/main" id="{495C56EF-64B8-E570-F504-AEA5654720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l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굴림" panose="020B0600000101010101" pitchFamily="34" charset="-127"/>
              <a:cs typeface="+mn-cs"/>
            </a:endParaRPr>
          </a:p>
        </p:txBody>
      </p:sp>
      <p:sp>
        <p:nvSpPr>
          <p:cNvPr id="86019" name="Rectangle 4">
            <a:extLst>
              <a:ext uri="{FF2B5EF4-FFF2-40B4-BE49-F238E27FC236}">
                <a16:creationId xmlns:a16="http://schemas.microsoft.com/office/drawing/2014/main" id="{FFAEF6C3-CE73-2CDE-C16A-AEBB66EC3B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383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l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맑은 고딕" panose="020B0503020000020004" pitchFamily="34" charset="-127"/>
                <a:cs typeface="Times New Roman" panose="02020603050405020304" pitchFamily="18" charset="0"/>
              </a:rPr>
              <a:t>   </a:t>
            </a: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맑은 고딕" panose="020B0503020000020004" pitchFamily="34" charset="-127"/>
              <a:cs typeface="Arial" panose="020B0604020202020204" pitchFamily="34" charset="0"/>
            </a:endParaRPr>
          </a:p>
        </p:txBody>
      </p:sp>
      <p:pic>
        <p:nvPicPr>
          <p:cNvPr id="86020" name="Picture 2">
            <a:extLst>
              <a:ext uri="{FF2B5EF4-FFF2-40B4-BE49-F238E27FC236}">
                <a16:creationId xmlns:a16="http://schemas.microsoft.com/office/drawing/2014/main" id="{2D9211F6-50C8-E139-05D9-CBD0ADEC59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413" y="457200"/>
            <a:ext cx="8909050" cy="586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63F8A90-B3A5-3CA4-81A1-F19490B941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0F293C5-282F-4FDD-8CD4-2DC78006211A}" type="slidenum">
              <a:rPr kumimoji="0" lang="en-US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굴림" panose="020B0600000101010101" pitchFamily="34" charset="-127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굴림" panose="020B0600000101010101" pitchFamily="34" charset="-127"/>
              <a:cs typeface="+mn-cs"/>
            </a:endParaRP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6D9D6303-F017-395F-6048-291400C26185}"/>
              </a:ext>
            </a:extLst>
          </p:cNvPr>
          <p:cNvGraphicFramePr>
            <a:graphicFrameLocks noGrp="1"/>
          </p:cNvGraphicFramePr>
          <p:nvPr/>
        </p:nvGraphicFramePr>
        <p:xfrm>
          <a:off x="152400" y="4876800"/>
          <a:ext cx="2798763" cy="14018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201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76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2449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8457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35213">
                <a:tc>
                  <a:txBody>
                    <a:bodyPr/>
                    <a:lstStyle/>
                    <a:p>
                      <a:pPr algn="ctr"/>
                      <a:endParaRPr lang="en-US" sz="800" dirty="0">
                        <a:latin typeface="+mn-lt"/>
                      </a:endParaRPr>
                    </a:p>
                  </a:txBody>
                  <a:tcPr marL="91454" marR="91454" marT="45704" marB="4570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baseline="0" dirty="0">
                          <a:latin typeface="+mn-lt"/>
                        </a:rPr>
                        <a:t>Shear stress </a:t>
                      </a:r>
                    </a:p>
                    <a:p>
                      <a:pPr algn="ctr"/>
                      <a:r>
                        <a:rPr lang="en-US" sz="800" baseline="0" dirty="0">
                          <a:latin typeface="+mn-lt"/>
                        </a:rPr>
                        <a:t>(</a:t>
                      </a:r>
                      <a:r>
                        <a:rPr lang="en-US" sz="800" baseline="0" dirty="0" err="1">
                          <a:latin typeface="+mn-lt"/>
                        </a:rPr>
                        <a:t>kPa</a:t>
                      </a:r>
                      <a:r>
                        <a:rPr lang="en-US" sz="800" baseline="0" dirty="0">
                          <a:latin typeface="+mn-lt"/>
                        </a:rPr>
                        <a:t>)</a:t>
                      </a:r>
                      <a:endParaRPr lang="en-US" sz="800" dirty="0">
                        <a:latin typeface="+mn-lt"/>
                      </a:endParaRPr>
                    </a:p>
                  </a:txBody>
                  <a:tcPr marL="91454" marR="91454" marT="45704" marB="4570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>
                          <a:latin typeface="+mn-lt"/>
                        </a:rPr>
                        <a:t>Bed material </a:t>
                      </a:r>
                    </a:p>
                    <a:p>
                      <a:pPr algn="ctr"/>
                      <a:r>
                        <a:rPr lang="en-US" sz="800" dirty="0">
                          <a:latin typeface="+mn-lt"/>
                        </a:rPr>
                        <a:t>class name</a:t>
                      </a:r>
                    </a:p>
                  </a:txBody>
                  <a:tcPr marL="91454" marR="91454" marT="45704" marB="4570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>
                          <a:latin typeface="+mn-lt"/>
                        </a:rPr>
                        <a:t>ds</a:t>
                      </a:r>
                    </a:p>
                    <a:p>
                      <a:pPr algn="ctr"/>
                      <a:r>
                        <a:rPr lang="en-US" sz="800" dirty="0">
                          <a:latin typeface="+mn-lt"/>
                        </a:rPr>
                        <a:t>(mm)</a:t>
                      </a:r>
                    </a:p>
                  </a:txBody>
                  <a:tcPr marL="91454" marR="91454" marT="45704" marB="45704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3310">
                <a:tc>
                  <a:txBody>
                    <a:bodyPr/>
                    <a:lstStyle/>
                    <a:p>
                      <a:pPr algn="ctr"/>
                      <a:endParaRPr lang="en-US" sz="800" dirty="0">
                        <a:latin typeface="+mn-lt"/>
                      </a:endParaRPr>
                    </a:p>
                  </a:txBody>
                  <a:tcPr marL="91454" marR="91454" marT="45704" marB="45704"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>
                          <a:latin typeface="+mn-lt"/>
                        </a:rPr>
                        <a:t>0 – 0.053</a:t>
                      </a:r>
                    </a:p>
                  </a:txBody>
                  <a:tcPr marL="91454" marR="91454" marT="45704" marB="45704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800" dirty="0">
                          <a:latin typeface="+mn-lt"/>
                        </a:rPr>
                        <a:t>Up to gravel </a:t>
                      </a:r>
                    </a:p>
                  </a:txBody>
                  <a:tcPr marL="91454" marR="91454" marT="45704" marB="4570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>
                          <a:latin typeface="+mn-lt"/>
                        </a:rPr>
                        <a:t>&lt;=64</a:t>
                      </a:r>
                    </a:p>
                  </a:txBody>
                  <a:tcPr marL="91454" marR="91454" marT="45704" marB="45704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3310">
                <a:tc>
                  <a:txBody>
                    <a:bodyPr/>
                    <a:lstStyle/>
                    <a:p>
                      <a:pPr algn="ctr"/>
                      <a:endParaRPr lang="en-US" sz="800" dirty="0">
                        <a:latin typeface="+mn-lt"/>
                      </a:endParaRPr>
                    </a:p>
                  </a:txBody>
                  <a:tcPr marL="91454" marR="91454" marT="45704" marB="45704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>
                          <a:latin typeface="+mn-lt"/>
                        </a:rPr>
                        <a:t>0.053 – 0.223</a:t>
                      </a:r>
                    </a:p>
                  </a:txBody>
                  <a:tcPr marL="91454" marR="91454" marT="45704" marB="45704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800" dirty="0">
                          <a:latin typeface="+mn-lt"/>
                        </a:rPr>
                        <a:t>Cobble</a:t>
                      </a:r>
                    </a:p>
                  </a:txBody>
                  <a:tcPr marL="91454" marR="91454" marT="45704" marB="4570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baseline="0" dirty="0">
                          <a:latin typeface="+mn-lt"/>
                        </a:rPr>
                        <a:t>&gt;64 </a:t>
                      </a:r>
                      <a:endParaRPr lang="en-US" sz="800" dirty="0">
                        <a:latin typeface="+mn-lt"/>
                      </a:endParaRPr>
                    </a:p>
                  </a:txBody>
                  <a:tcPr marL="91454" marR="91454" marT="45704" marB="45704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3310">
                <a:tc>
                  <a:txBody>
                    <a:bodyPr/>
                    <a:lstStyle/>
                    <a:p>
                      <a:pPr algn="ctr"/>
                      <a:endParaRPr lang="en-US" sz="800" dirty="0">
                        <a:latin typeface="+mn-lt"/>
                      </a:endParaRPr>
                    </a:p>
                  </a:txBody>
                  <a:tcPr marL="91454" marR="91454" marT="45704" marB="45704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>
                          <a:latin typeface="+mn-lt"/>
                        </a:rPr>
                        <a:t>0.223 – 0.895</a:t>
                      </a:r>
                    </a:p>
                  </a:txBody>
                  <a:tcPr marL="91454" marR="91454" marT="45704" marB="45704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800" dirty="0">
                          <a:latin typeface="+mn-lt"/>
                        </a:rPr>
                        <a:t>Small and medium</a:t>
                      </a:r>
                      <a:r>
                        <a:rPr lang="en-US" sz="800" baseline="0" dirty="0">
                          <a:latin typeface="+mn-lt"/>
                        </a:rPr>
                        <a:t> Boulder</a:t>
                      </a:r>
                      <a:endParaRPr lang="en-US" sz="800" dirty="0">
                        <a:latin typeface="+mn-lt"/>
                      </a:endParaRPr>
                    </a:p>
                  </a:txBody>
                  <a:tcPr marL="91454" marR="91454" marT="45704" marB="4570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>
                          <a:latin typeface="+mn-lt"/>
                        </a:rPr>
                        <a:t>&gt;256</a:t>
                      </a:r>
                    </a:p>
                  </a:txBody>
                  <a:tcPr marL="91454" marR="91454" marT="45704" marB="45704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3310">
                <a:tc>
                  <a:txBody>
                    <a:bodyPr/>
                    <a:lstStyle/>
                    <a:p>
                      <a:pPr algn="ctr"/>
                      <a:endParaRPr lang="en-US" sz="800" dirty="0">
                        <a:latin typeface="+mn-lt"/>
                      </a:endParaRPr>
                    </a:p>
                  </a:txBody>
                  <a:tcPr marL="91454" marR="91454" marT="45704" marB="45704" anchor="ctr"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>
                          <a:latin typeface="+mn-lt"/>
                        </a:rPr>
                        <a:t>0.895 – 1.79</a:t>
                      </a:r>
                    </a:p>
                  </a:txBody>
                  <a:tcPr marL="91454" marR="91454" marT="45704" marB="45704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800" dirty="0">
                          <a:latin typeface="+mn-lt"/>
                        </a:rPr>
                        <a:t>Large Boulder</a:t>
                      </a:r>
                    </a:p>
                  </a:txBody>
                  <a:tcPr marL="91454" marR="91454" marT="45704" marB="4570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>
                          <a:latin typeface="+mn-lt"/>
                        </a:rPr>
                        <a:t>&gt;1,024</a:t>
                      </a:r>
                    </a:p>
                  </a:txBody>
                  <a:tcPr marL="91454" marR="91454" marT="45704" marB="45704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13310">
                <a:tc>
                  <a:txBody>
                    <a:bodyPr/>
                    <a:lstStyle/>
                    <a:p>
                      <a:pPr algn="ctr"/>
                      <a:endParaRPr lang="en-US" sz="800" dirty="0">
                        <a:latin typeface="+mn-lt"/>
                      </a:endParaRPr>
                    </a:p>
                  </a:txBody>
                  <a:tcPr marL="91454" marR="91454" marT="45704" marB="45704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>
                          <a:latin typeface="+mn-lt"/>
                        </a:rPr>
                        <a:t>1.79 - 17</a:t>
                      </a:r>
                    </a:p>
                  </a:txBody>
                  <a:tcPr marL="91454" marR="91454" marT="45704" marB="45704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800" dirty="0">
                          <a:latin typeface="+mn-lt"/>
                        </a:rPr>
                        <a:t>Very large</a:t>
                      </a:r>
                      <a:r>
                        <a:rPr lang="en-US" sz="800" baseline="0" dirty="0">
                          <a:latin typeface="+mn-lt"/>
                        </a:rPr>
                        <a:t> boulder</a:t>
                      </a:r>
                      <a:endParaRPr lang="en-US" sz="800" dirty="0">
                        <a:latin typeface="+mn-lt"/>
                      </a:endParaRPr>
                    </a:p>
                  </a:txBody>
                  <a:tcPr marL="91454" marR="91454" marT="45704" marB="4570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>
                          <a:latin typeface="+mn-lt"/>
                        </a:rPr>
                        <a:t>&gt;2,048</a:t>
                      </a:r>
                    </a:p>
                  </a:txBody>
                  <a:tcPr marL="91454" marR="91454" marT="45704" marB="45704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8066" name="Group 36">
            <a:extLst>
              <a:ext uri="{FF2B5EF4-FFF2-40B4-BE49-F238E27FC236}">
                <a16:creationId xmlns:a16="http://schemas.microsoft.com/office/drawing/2014/main" id="{DE097658-D763-FB25-0C46-EACF2202E0CE}"/>
              </a:ext>
            </a:extLst>
          </p:cNvPr>
          <p:cNvGrpSpPr>
            <a:grpSpLocks/>
          </p:cNvGrpSpPr>
          <p:nvPr/>
        </p:nvGrpSpPr>
        <p:grpSpPr bwMode="auto">
          <a:xfrm>
            <a:off x="2590800" y="2189163"/>
            <a:ext cx="2855913" cy="3500437"/>
            <a:chOff x="2696817" y="1863821"/>
            <a:chExt cx="2855843" cy="3501280"/>
          </a:xfrm>
        </p:grpSpPr>
        <p:pic>
          <p:nvPicPr>
            <p:cNvPr id="88095" name="Picture 3">
              <a:extLst>
                <a:ext uri="{FF2B5EF4-FFF2-40B4-BE49-F238E27FC236}">
                  <a16:creationId xmlns:a16="http://schemas.microsoft.com/office/drawing/2014/main" id="{E9DA6894-61EB-B0A0-4DFB-FE934346399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932" t="2612" r="2673" b="3854"/>
            <a:stretch>
              <a:fillRect/>
            </a:stretch>
          </p:blipFill>
          <p:spPr bwMode="auto">
            <a:xfrm>
              <a:off x="2696817" y="1863821"/>
              <a:ext cx="2855843" cy="35012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88096" name="TextBox 53">
              <a:extLst>
                <a:ext uri="{FF2B5EF4-FFF2-40B4-BE49-F238E27FC236}">
                  <a16:creationId xmlns:a16="http://schemas.microsoft.com/office/drawing/2014/main" id="{A7EE9654-7AD6-D00F-C0AE-06DBD4EF84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55394" y="4978743"/>
              <a:ext cx="182361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1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바탕" panose="02030600000101010101" pitchFamily="18" charset="-127"/>
                  <a:cs typeface="+mn-cs"/>
                </a:rPr>
                <a:t>Larix Leptolepis</a:t>
              </a:r>
            </a:p>
          </p:txBody>
        </p:sp>
      </p:grpSp>
      <p:grpSp>
        <p:nvGrpSpPr>
          <p:cNvPr id="88067" name="Group 35">
            <a:extLst>
              <a:ext uri="{FF2B5EF4-FFF2-40B4-BE49-F238E27FC236}">
                <a16:creationId xmlns:a16="http://schemas.microsoft.com/office/drawing/2014/main" id="{E2315C30-16E4-765F-6CC9-E7B7ABBB9DBE}"/>
              </a:ext>
            </a:extLst>
          </p:cNvPr>
          <p:cNvGrpSpPr>
            <a:grpSpLocks/>
          </p:cNvGrpSpPr>
          <p:nvPr/>
        </p:nvGrpSpPr>
        <p:grpSpPr bwMode="auto">
          <a:xfrm>
            <a:off x="4497388" y="3694113"/>
            <a:ext cx="3455987" cy="2801937"/>
            <a:chOff x="5262252" y="2264547"/>
            <a:chExt cx="3455131" cy="2801384"/>
          </a:xfrm>
        </p:grpSpPr>
        <p:pic>
          <p:nvPicPr>
            <p:cNvPr id="88093" name="Picture 2">
              <a:extLst>
                <a:ext uri="{FF2B5EF4-FFF2-40B4-BE49-F238E27FC236}">
                  <a16:creationId xmlns:a16="http://schemas.microsoft.com/office/drawing/2014/main" id="{08140AE5-8865-AF79-F933-B7C028B1D4A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892" t="2460" r="2644" b="3011"/>
            <a:stretch>
              <a:fillRect/>
            </a:stretch>
          </p:blipFill>
          <p:spPr bwMode="auto">
            <a:xfrm>
              <a:off x="5262252" y="2264547"/>
              <a:ext cx="3455131" cy="2801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88094" name="TextBox 34">
              <a:extLst>
                <a:ext uri="{FF2B5EF4-FFF2-40B4-BE49-F238E27FC236}">
                  <a16:creationId xmlns:a16="http://schemas.microsoft.com/office/drawing/2014/main" id="{AA0F9388-3544-021D-B0A6-7C808BD096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22181" y="4685109"/>
              <a:ext cx="197643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1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바탕" panose="02030600000101010101" pitchFamily="18" charset="-127"/>
                  <a:cs typeface="+mn-cs"/>
                </a:rPr>
                <a:t>Pinus Koraiensis</a:t>
              </a:r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809F8092-DDEC-4A67-0E07-178E076BC6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53536"/>
            <a:ext cx="8229600" cy="1143000"/>
          </a:xfrm>
        </p:spPr>
        <p:txBody>
          <a:bodyPr/>
          <a:lstStyle/>
          <a:p>
            <a:pPr marL="54864" algn="ctr" fontAlgn="auto">
              <a:spcAft>
                <a:spcPts val="0"/>
              </a:spcAft>
              <a:defRPr/>
            </a:pPr>
            <a:r>
              <a:rPr lang="en-US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cs typeface="Calibri" pitchFamily="34" charset="0"/>
              </a:rPr>
              <a:t>Site Comparison</a:t>
            </a:r>
          </a:p>
        </p:txBody>
      </p:sp>
      <p:grpSp>
        <p:nvGrpSpPr>
          <p:cNvPr id="88069" name="Group 2">
            <a:extLst>
              <a:ext uri="{FF2B5EF4-FFF2-40B4-BE49-F238E27FC236}">
                <a16:creationId xmlns:a16="http://schemas.microsoft.com/office/drawing/2014/main" id="{05D17D08-3E95-F9B2-DC5F-3F272CF2E909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1804988"/>
            <a:ext cx="8499475" cy="4900612"/>
            <a:chOff x="339889" y="1805079"/>
            <a:chExt cx="8499311" cy="4900521"/>
          </a:xfrm>
        </p:grpSpPr>
        <p:grpSp>
          <p:nvGrpSpPr>
            <p:cNvPr id="88079" name="Group 44">
              <a:extLst>
                <a:ext uri="{FF2B5EF4-FFF2-40B4-BE49-F238E27FC236}">
                  <a16:creationId xmlns:a16="http://schemas.microsoft.com/office/drawing/2014/main" id="{AADE2334-3F15-EBED-FA48-1D67B9881A0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9889" y="1805079"/>
              <a:ext cx="8499311" cy="4900521"/>
              <a:chOff x="283497" y="1705158"/>
              <a:chExt cx="8499311" cy="4900521"/>
            </a:xfrm>
          </p:grpSpPr>
          <p:pic>
            <p:nvPicPr>
              <p:cNvPr id="88083" name="Picture 6">
                <a:extLst>
                  <a:ext uri="{FF2B5EF4-FFF2-40B4-BE49-F238E27FC236}">
                    <a16:creationId xmlns:a16="http://schemas.microsoft.com/office/drawing/2014/main" id="{DE20F905-CF83-28DA-262D-2C6C8C116E3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4661" t="12747" r="7881" b="15796"/>
              <a:stretch>
                <a:fillRect/>
              </a:stretch>
            </p:blipFill>
            <p:spPr bwMode="auto">
              <a:xfrm>
                <a:off x="283497" y="1705158"/>
                <a:ext cx="8499311" cy="490052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grpSp>
            <p:nvGrpSpPr>
              <p:cNvPr id="88084" name="Group 41">
                <a:extLst>
                  <a:ext uri="{FF2B5EF4-FFF2-40B4-BE49-F238E27FC236}">
                    <a16:creationId xmlns:a16="http://schemas.microsoft.com/office/drawing/2014/main" id="{A30E9318-9B67-7B39-F1B8-428DE2FBA41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43919" y="1954175"/>
                <a:ext cx="7485681" cy="3821785"/>
                <a:chOff x="743919" y="1969415"/>
                <a:chExt cx="7485681" cy="3821785"/>
              </a:xfrm>
            </p:grpSpPr>
            <p:grpSp>
              <p:nvGrpSpPr>
                <p:cNvPr id="88085" name="Group 2071">
                  <a:extLst>
                    <a:ext uri="{FF2B5EF4-FFF2-40B4-BE49-F238E27FC236}">
                      <a16:creationId xmlns:a16="http://schemas.microsoft.com/office/drawing/2014/main" id="{6F3DE094-1469-2BE0-4399-D45EFB64D9F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743919" y="1969415"/>
                  <a:ext cx="7252319" cy="3821785"/>
                  <a:chOff x="743919" y="1921790"/>
                  <a:chExt cx="7252319" cy="3821785"/>
                </a:xfrm>
              </p:grpSpPr>
              <p:grpSp>
                <p:nvGrpSpPr>
                  <p:cNvPr id="88087" name="Group 2069">
                    <a:extLst>
                      <a:ext uri="{FF2B5EF4-FFF2-40B4-BE49-F238E27FC236}">
                        <a16:creationId xmlns:a16="http://schemas.microsoft.com/office/drawing/2014/main" id="{84E5262B-D437-3A0C-6697-93F2485F30B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743919" y="1921790"/>
                    <a:ext cx="7237708" cy="3793210"/>
                    <a:chOff x="743919" y="1921790"/>
                    <a:chExt cx="7237708" cy="3793210"/>
                  </a:xfrm>
                </p:grpSpPr>
                <p:sp>
                  <p:nvSpPr>
                    <p:cNvPr id="29" name="Freeform 28">
                      <a:extLst>
                        <a:ext uri="{FF2B5EF4-FFF2-40B4-BE49-F238E27FC236}">
                          <a16:creationId xmlns:a16="http://schemas.microsoft.com/office/drawing/2014/main" id="{83EAF08C-8690-5809-F510-26D637A24966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743863" y="1922005"/>
                      <a:ext cx="7238860" cy="1317601"/>
                    </a:xfrm>
                    <a:custGeom>
                      <a:avLst/>
                      <a:gdLst>
                        <a:gd name="connsiteX0" fmla="*/ 7237708 w 7237708"/>
                        <a:gd name="connsiteY0" fmla="*/ 588935 h 1317356"/>
                        <a:gd name="connsiteX1" fmla="*/ 7113722 w 7237708"/>
                        <a:gd name="connsiteY1" fmla="*/ 581186 h 1317356"/>
                        <a:gd name="connsiteX2" fmla="*/ 7067227 w 7237708"/>
                        <a:gd name="connsiteY2" fmla="*/ 557939 h 1317356"/>
                        <a:gd name="connsiteX3" fmla="*/ 6997484 w 7237708"/>
                        <a:gd name="connsiteY3" fmla="*/ 542441 h 1317356"/>
                        <a:gd name="connsiteX4" fmla="*/ 6904495 w 7237708"/>
                        <a:gd name="connsiteY4" fmla="*/ 550190 h 1317356"/>
                        <a:gd name="connsiteX5" fmla="*/ 6888996 w 7237708"/>
                        <a:gd name="connsiteY5" fmla="*/ 565688 h 1317356"/>
                        <a:gd name="connsiteX6" fmla="*/ 6865749 w 7237708"/>
                        <a:gd name="connsiteY6" fmla="*/ 573437 h 1317356"/>
                        <a:gd name="connsiteX7" fmla="*/ 6850250 w 7237708"/>
                        <a:gd name="connsiteY7" fmla="*/ 596685 h 1317356"/>
                        <a:gd name="connsiteX8" fmla="*/ 6827003 w 7237708"/>
                        <a:gd name="connsiteY8" fmla="*/ 612183 h 1317356"/>
                        <a:gd name="connsiteX9" fmla="*/ 6617776 w 7237708"/>
                        <a:gd name="connsiteY9" fmla="*/ 635430 h 1317356"/>
                        <a:gd name="connsiteX10" fmla="*/ 6579030 w 7237708"/>
                        <a:gd name="connsiteY10" fmla="*/ 643179 h 1317356"/>
                        <a:gd name="connsiteX11" fmla="*/ 6431796 w 7237708"/>
                        <a:gd name="connsiteY11" fmla="*/ 650929 h 1317356"/>
                        <a:gd name="connsiteX12" fmla="*/ 6385301 w 7237708"/>
                        <a:gd name="connsiteY12" fmla="*/ 666427 h 1317356"/>
                        <a:gd name="connsiteX13" fmla="*/ 6346556 w 7237708"/>
                        <a:gd name="connsiteY13" fmla="*/ 697424 h 1317356"/>
                        <a:gd name="connsiteX14" fmla="*/ 6315559 w 7237708"/>
                        <a:gd name="connsiteY14" fmla="*/ 743918 h 1317356"/>
                        <a:gd name="connsiteX15" fmla="*/ 6284562 w 7237708"/>
                        <a:gd name="connsiteY15" fmla="*/ 782664 h 1317356"/>
                        <a:gd name="connsiteX16" fmla="*/ 6269064 w 7237708"/>
                        <a:gd name="connsiteY16" fmla="*/ 798163 h 1317356"/>
                        <a:gd name="connsiteX17" fmla="*/ 6222569 w 7237708"/>
                        <a:gd name="connsiteY17" fmla="*/ 852407 h 1317356"/>
                        <a:gd name="connsiteX18" fmla="*/ 6199322 w 7237708"/>
                        <a:gd name="connsiteY18" fmla="*/ 860156 h 1317356"/>
                        <a:gd name="connsiteX19" fmla="*/ 6168325 w 7237708"/>
                        <a:gd name="connsiteY19" fmla="*/ 875654 h 1317356"/>
                        <a:gd name="connsiteX20" fmla="*/ 6129579 w 7237708"/>
                        <a:gd name="connsiteY20" fmla="*/ 883403 h 1317356"/>
                        <a:gd name="connsiteX21" fmla="*/ 6075335 w 7237708"/>
                        <a:gd name="connsiteY21" fmla="*/ 898902 h 1317356"/>
                        <a:gd name="connsiteX22" fmla="*/ 6028840 w 7237708"/>
                        <a:gd name="connsiteY22" fmla="*/ 906651 h 1317356"/>
                        <a:gd name="connsiteX23" fmla="*/ 5997844 w 7237708"/>
                        <a:gd name="connsiteY23" fmla="*/ 914400 h 1317356"/>
                        <a:gd name="connsiteX24" fmla="*/ 5951349 w 7237708"/>
                        <a:gd name="connsiteY24" fmla="*/ 922149 h 1317356"/>
                        <a:gd name="connsiteX25" fmla="*/ 5897105 w 7237708"/>
                        <a:gd name="connsiteY25" fmla="*/ 914400 h 1317356"/>
                        <a:gd name="connsiteX26" fmla="*/ 5866108 w 7237708"/>
                        <a:gd name="connsiteY26" fmla="*/ 883403 h 1317356"/>
                        <a:gd name="connsiteX27" fmla="*/ 5842861 w 7237708"/>
                        <a:gd name="connsiteY27" fmla="*/ 867905 h 1317356"/>
                        <a:gd name="connsiteX28" fmla="*/ 5811864 w 7237708"/>
                        <a:gd name="connsiteY28" fmla="*/ 836908 h 1317356"/>
                        <a:gd name="connsiteX29" fmla="*/ 5695627 w 7237708"/>
                        <a:gd name="connsiteY29" fmla="*/ 821410 h 1317356"/>
                        <a:gd name="connsiteX30" fmla="*/ 5625884 w 7237708"/>
                        <a:gd name="connsiteY30" fmla="*/ 805912 h 1317356"/>
                        <a:gd name="connsiteX31" fmla="*/ 5587139 w 7237708"/>
                        <a:gd name="connsiteY31" fmla="*/ 774915 h 1317356"/>
                        <a:gd name="connsiteX32" fmla="*/ 5556142 w 7237708"/>
                        <a:gd name="connsiteY32" fmla="*/ 743918 h 1317356"/>
                        <a:gd name="connsiteX33" fmla="*/ 5517396 w 7237708"/>
                        <a:gd name="connsiteY33" fmla="*/ 712922 h 1317356"/>
                        <a:gd name="connsiteX34" fmla="*/ 5509647 w 7237708"/>
                        <a:gd name="connsiteY34" fmla="*/ 689674 h 1317356"/>
                        <a:gd name="connsiteX35" fmla="*/ 5439905 w 7237708"/>
                        <a:gd name="connsiteY35" fmla="*/ 650929 h 1317356"/>
                        <a:gd name="connsiteX36" fmla="*/ 5346915 w 7237708"/>
                        <a:gd name="connsiteY36" fmla="*/ 643179 h 1317356"/>
                        <a:gd name="connsiteX37" fmla="*/ 5269423 w 7237708"/>
                        <a:gd name="connsiteY37" fmla="*/ 619932 h 1317356"/>
                        <a:gd name="connsiteX38" fmla="*/ 5246176 w 7237708"/>
                        <a:gd name="connsiteY38" fmla="*/ 612183 h 1317356"/>
                        <a:gd name="connsiteX39" fmla="*/ 5199681 w 7237708"/>
                        <a:gd name="connsiteY39" fmla="*/ 588935 h 1317356"/>
                        <a:gd name="connsiteX40" fmla="*/ 5176434 w 7237708"/>
                        <a:gd name="connsiteY40" fmla="*/ 573437 h 1317356"/>
                        <a:gd name="connsiteX41" fmla="*/ 5129939 w 7237708"/>
                        <a:gd name="connsiteY41" fmla="*/ 557939 h 1317356"/>
                        <a:gd name="connsiteX42" fmla="*/ 5052447 w 7237708"/>
                        <a:gd name="connsiteY42" fmla="*/ 519193 h 1317356"/>
                        <a:gd name="connsiteX43" fmla="*/ 5029200 w 7237708"/>
                        <a:gd name="connsiteY43" fmla="*/ 503695 h 1317356"/>
                        <a:gd name="connsiteX44" fmla="*/ 5013701 w 7237708"/>
                        <a:gd name="connsiteY44" fmla="*/ 488196 h 1317356"/>
                        <a:gd name="connsiteX45" fmla="*/ 4967206 w 7237708"/>
                        <a:gd name="connsiteY45" fmla="*/ 457200 h 1317356"/>
                        <a:gd name="connsiteX46" fmla="*/ 4928461 w 7237708"/>
                        <a:gd name="connsiteY46" fmla="*/ 426203 h 1317356"/>
                        <a:gd name="connsiteX47" fmla="*/ 4866467 w 7237708"/>
                        <a:gd name="connsiteY47" fmla="*/ 379708 h 1317356"/>
                        <a:gd name="connsiteX48" fmla="*/ 4812223 w 7237708"/>
                        <a:gd name="connsiteY48" fmla="*/ 340963 h 1317356"/>
                        <a:gd name="connsiteX49" fmla="*/ 4796725 w 7237708"/>
                        <a:gd name="connsiteY49" fmla="*/ 325464 h 1317356"/>
                        <a:gd name="connsiteX50" fmla="*/ 4750230 w 7237708"/>
                        <a:gd name="connsiteY50" fmla="*/ 302217 h 1317356"/>
                        <a:gd name="connsiteX51" fmla="*/ 4711484 w 7237708"/>
                        <a:gd name="connsiteY51" fmla="*/ 255722 h 1317356"/>
                        <a:gd name="connsiteX52" fmla="*/ 4664989 w 7237708"/>
                        <a:gd name="connsiteY52" fmla="*/ 224725 h 1317356"/>
                        <a:gd name="connsiteX53" fmla="*/ 4641742 w 7237708"/>
                        <a:gd name="connsiteY53" fmla="*/ 209227 h 1317356"/>
                        <a:gd name="connsiteX54" fmla="*/ 4602996 w 7237708"/>
                        <a:gd name="connsiteY54" fmla="*/ 170481 h 1317356"/>
                        <a:gd name="connsiteX55" fmla="*/ 4556501 w 7237708"/>
                        <a:gd name="connsiteY55" fmla="*/ 139485 h 1317356"/>
                        <a:gd name="connsiteX56" fmla="*/ 4533254 w 7237708"/>
                        <a:gd name="connsiteY56" fmla="*/ 131735 h 1317356"/>
                        <a:gd name="connsiteX57" fmla="*/ 4510006 w 7237708"/>
                        <a:gd name="connsiteY57" fmla="*/ 116237 h 1317356"/>
                        <a:gd name="connsiteX58" fmla="*/ 4448013 w 7237708"/>
                        <a:gd name="connsiteY58" fmla="*/ 100739 h 1317356"/>
                        <a:gd name="connsiteX59" fmla="*/ 4424766 w 7237708"/>
                        <a:gd name="connsiteY59" fmla="*/ 92990 h 1317356"/>
                        <a:gd name="connsiteX60" fmla="*/ 4362773 w 7237708"/>
                        <a:gd name="connsiteY60" fmla="*/ 85241 h 1317356"/>
                        <a:gd name="connsiteX61" fmla="*/ 4308528 w 7237708"/>
                        <a:gd name="connsiteY61" fmla="*/ 92990 h 1317356"/>
                        <a:gd name="connsiteX62" fmla="*/ 4262034 w 7237708"/>
                        <a:gd name="connsiteY62" fmla="*/ 108488 h 1317356"/>
                        <a:gd name="connsiteX63" fmla="*/ 4200040 w 7237708"/>
                        <a:gd name="connsiteY63" fmla="*/ 154983 h 1317356"/>
                        <a:gd name="connsiteX64" fmla="*/ 4153545 w 7237708"/>
                        <a:gd name="connsiteY64" fmla="*/ 170481 h 1317356"/>
                        <a:gd name="connsiteX65" fmla="*/ 4130298 w 7237708"/>
                        <a:gd name="connsiteY65" fmla="*/ 185979 h 1317356"/>
                        <a:gd name="connsiteX66" fmla="*/ 4021810 w 7237708"/>
                        <a:gd name="connsiteY66" fmla="*/ 185979 h 1317356"/>
                        <a:gd name="connsiteX67" fmla="*/ 3975315 w 7237708"/>
                        <a:gd name="connsiteY67" fmla="*/ 170481 h 1317356"/>
                        <a:gd name="connsiteX68" fmla="*/ 3897823 w 7237708"/>
                        <a:gd name="connsiteY68" fmla="*/ 123986 h 1317356"/>
                        <a:gd name="connsiteX69" fmla="*/ 3874576 w 7237708"/>
                        <a:gd name="connsiteY69" fmla="*/ 116237 h 1317356"/>
                        <a:gd name="connsiteX70" fmla="*/ 3828081 w 7237708"/>
                        <a:gd name="connsiteY70" fmla="*/ 92990 h 1317356"/>
                        <a:gd name="connsiteX71" fmla="*/ 3812583 w 7237708"/>
                        <a:gd name="connsiteY71" fmla="*/ 77491 h 1317356"/>
                        <a:gd name="connsiteX72" fmla="*/ 3766088 w 7237708"/>
                        <a:gd name="connsiteY72" fmla="*/ 61993 h 1317356"/>
                        <a:gd name="connsiteX73" fmla="*/ 3742840 w 7237708"/>
                        <a:gd name="connsiteY73" fmla="*/ 54244 h 1317356"/>
                        <a:gd name="connsiteX74" fmla="*/ 3711844 w 7237708"/>
                        <a:gd name="connsiteY74" fmla="*/ 38746 h 1317356"/>
                        <a:gd name="connsiteX75" fmla="*/ 3665349 w 7237708"/>
                        <a:gd name="connsiteY75" fmla="*/ 23247 h 1317356"/>
                        <a:gd name="connsiteX76" fmla="*/ 3611105 w 7237708"/>
                        <a:gd name="connsiteY76" fmla="*/ 7749 h 1317356"/>
                        <a:gd name="connsiteX77" fmla="*/ 3270142 w 7237708"/>
                        <a:gd name="connsiteY77" fmla="*/ 15498 h 1317356"/>
                        <a:gd name="connsiteX78" fmla="*/ 3223647 w 7237708"/>
                        <a:gd name="connsiteY78" fmla="*/ 30996 h 1317356"/>
                        <a:gd name="connsiteX79" fmla="*/ 3200400 w 7237708"/>
                        <a:gd name="connsiteY79" fmla="*/ 46495 h 1317356"/>
                        <a:gd name="connsiteX80" fmla="*/ 3177152 w 7237708"/>
                        <a:gd name="connsiteY80" fmla="*/ 54244 h 1317356"/>
                        <a:gd name="connsiteX81" fmla="*/ 3153905 w 7237708"/>
                        <a:gd name="connsiteY81" fmla="*/ 77491 h 1317356"/>
                        <a:gd name="connsiteX82" fmla="*/ 3130657 w 7237708"/>
                        <a:gd name="connsiteY82" fmla="*/ 92990 h 1317356"/>
                        <a:gd name="connsiteX83" fmla="*/ 3068664 w 7237708"/>
                        <a:gd name="connsiteY83" fmla="*/ 77491 h 1317356"/>
                        <a:gd name="connsiteX84" fmla="*/ 3045417 w 7237708"/>
                        <a:gd name="connsiteY84" fmla="*/ 54244 h 1317356"/>
                        <a:gd name="connsiteX85" fmla="*/ 2998922 w 7237708"/>
                        <a:gd name="connsiteY85" fmla="*/ 38746 h 1317356"/>
                        <a:gd name="connsiteX86" fmla="*/ 2975674 w 7237708"/>
                        <a:gd name="connsiteY86" fmla="*/ 23247 h 1317356"/>
                        <a:gd name="connsiteX87" fmla="*/ 2952427 w 7237708"/>
                        <a:gd name="connsiteY87" fmla="*/ 15498 h 1317356"/>
                        <a:gd name="connsiteX88" fmla="*/ 2921430 w 7237708"/>
                        <a:gd name="connsiteY88" fmla="*/ 0 h 1317356"/>
                        <a:gd name="connsiteX89" fmla="*/ 2898183 w 7237708"/>
                        <a:gd name="connsiteY89" fmla="*/ 7749 h 1317356"/>
                        <a:gd name="connsiteX90" fmla="*/ 2867186 w 7237708"/>
                        <a:gd name="connsiteY90" fmla="*/ 77491 h 1317356"/>
                        <a:gd name="connsiteX91" fmla="*/ 2843939 w 7237708"/>
                        <a:gd name="connsiteY91" fmla="*/ 123986 h 1317356"/>
                        <a:gd name="connsiteX92" fmla="*/ 2805193 w 7237708"/>
                        <a:gd name="connsiteY92" fmla="*/ 131735 h 1317356"/>
                        <a:gd name="connsiteX93" fmla="*/ 2456481 w 7237708"/>
                        <a:gd name="connsiteY93" fmla="*/ 139485 h 1317356"/>
                        <a:gd name="connsiteX94" fmla="*/ 2409986 w 7237708"/>
                        <a:gd name="connsiteY94" fmla="*/ 154983 h 1317356"/>
                        <a:gd name="connsiteX95" fmla="*/ 2378989 w 7237708"/>
                        <a:gd name="connsiteY95" fmla="*/ 162732 h 1317356"/>
                        <a:gd name="connsiteX96" fmla="*/ 2332495 w 7237708"/>
                        <a:gd name="connsiteY96" fmla="*/ 178230 h 1317356"/>
                        <a:gd name="connsiteX97" fmla="*/ 2255003 w 7237708"/>
                        <a:gd name="connsiteY97" fmla="*/ 154983 h 1317356"/>
                        <a:gd name="connsiteX98" fmla="*/ 2216257 w 7237708"/>
                        <a:gd name="connsiteY98" fmla="*/ 147234 h 1317356"/>
                        <a:gd name="connsiteX99" fmla="*/ 2169762 w 7237708"/>
                        <a:gd name="connsiteY99" fmla="*/ 131735 h 1317356"/>
                        <a:gd name="connsiteX100" fmla="*/ 2107769 w 7237708"/>
                        <a:gd name="connsiteY100" fmla="*/ 139485 h 1317356"/>
                        <a:gd name="connsiteX101" fmla="*/ 2076773 w 7237708"/>
                        <a:gd name="connsiteY101" fmla="*/ 185979 h 1317356"/>
                        <a:gd name="connsiteX102" fmla="*/ 2061274 w 7237708"/>
                        <a:gd name="connsiteY102" fmla="*/ 201478 h 1317356"/>
                        <a:gd name="connsiteX103" fmla="*/ 2030278 w 7237708"/>
                        <a:gd name="connsiteY103" fmla="*/ 240224 h 1317356"/>
                        <a:gd name="connsiteX104" fmla="*/ 2007030 w 7237708"/>
                        <a:gd name="connsiteY104" fmla="*/ 247973 h 1317356"/>
                        <a:gd name="connsiteX105" fmla="*/ 1983783 w 7237708"/>
                        <a:gd name="connsiteY105" fmla="*/ 263471 h 1317356"/>
                        <a:gd name="connsiteX106" fmla="*/ 1844298 w 7237708"/>
                        <a:gd name="connsiteY106" fmla="*/ 278969 h 1317356"/>
                        <a:gd name="connsiteX107" fmla="*/ 1774556 w 7237708"/>
                        <a:gd name="connsiteY107" fmla="*/ 286718 h 1317356"/>
                        <a:gd name="connsiteX108" fmla="*/ 1433593 w 7237708"/>
                        <a:gd name="connsiteY108" fmla="*/ 271220 h 1317356"/>
                        <a:gd name="connsiteX109" fmla="*/ 1363850 w 7237708"/>
                        <a:gd name="connsiteY109" fmla="*/ 255722 h 1317356"/>
                        <a:gd name="connsiteX110" fmla="*/ 1255362 w 7237708"/>
                        <a:gd name="connsiteY110" fmla="*/ 240224 h 1317356"/>
                        <a:gd name="connsiteX111" fmla="*/ 1185620 w 7237708"/>
                        <a:gd name="connsiteY111" fmla="*/ 224725 h 1317356"/>
                        <a:gd name="connsiteX112" fmla="*/ 1061634 w 7237708"/>
                        <a:gd name="connsiteY112" fmla="*/ 209227 h 1317356"/>
                        <a:gd name="connsiteX113" fmla="*/ 1038386 w 7237708"/>
                        <a:gd name="connsiteY113" fmla="*/ 201478 h 1317356"/>
                        <a:gd name="connsiteX114" fmla="*/ 945396 w 7237708"/>
                        <a:gd name="connsiteY114" fmla="*/ 185979 h 1317356"/>
                        <a:gd name="connsiteX115" fmla="*/ 898901 w 7237708"/>
                        <a:gd name="connsiteY115" fmla="*/ 170481 h 1317356"/>
                        <a:gd name="connsiteX116" fmla="*/ 875654 w 7237708"/>
                        <a:gd name="connsiteY116" fmla="*/ 154983 h 1317356"/>
                        <a:gd name="connsiteX117" fmla="*/ 805912 w 7237708"/>
                        <a:gd name="connsiteY117" fmla="*/ 139485 h 1317356"/>
                        <a:gd name="connsiteX118" fmla="*/ 782664 w 7237708"/>
                        <a:gd name="connsiteY118" fmla="*/ 131735 h 1317356"/>
                        <a:gd name="connsiteX119" fmla="*/ 689674 w 7237708"/>
                        <a:gd name="connsiteY119" fmla="*/ 116237 h 1317356"/>
                        <a:gd name="connsiteX120" fmla="*/ 643179 w 7237708"/>
                        <a:gd name="connsiteY120" fmla="*/ 108488 h 1317356"/>
                        <a:gd name="connsiteX121" fmla="*/ 619932 w 7237708"/>
                        <a:gd name="connsiteY121" fmla="*/ 92990 h 1317356"/>
                        <a:gd name="connsiteX122" fmla="*/ 542440 w 7237708"/>
                        <a:gd name="connsiteY122" fmla="*/ 69742 h 1317356"/>
                        <a:gd name="connsiteX123" fmla="*/ 519193 w 7237708"/>
                        <a:gd name="connsiteY123" fmla="*/ 61993 h 1317356"/>
                        <a:gd name="connsiteX124" fmla="*/ 472698 w 7237708"/>
                        <a:gd name="connsiteY124" fmla="*/ 69742 h 1317356"/>
                        <a:gd name="connsiteX125" fmla="*/ 449450 w 7237708"/>
                        <a:gd name="connsiteY125" fmla="*/ 123986 h 1317356"/>
                        <a:gd name="connsiteX126" fmla="*/ 433952 w 7237708"/>
                        <a:gd name="connsiteY126" fmla="*/ 139485 h 1317356"/>
                        <a:gd name="connsiteX127" fmla="*/ 418454 w 7237708"/>
                        <a:gd name="connsiteY127" fmla="*/ 185979 h 1317356"/>
                        <a:gd name="connsiteX128" fmla="*/ 364210 w 7237708"/>
                        <a:gd name="connsiteY128" fmla="*/ 232474 h 1317356"/>
                        <a:gd name="connsiteX129" fmla="*/ 317715 w 7237708"/>
                        <a:gd name="connsiteY129" fmla="*/ 247973 h 1317356"/>
                        <a:gd name="connsiteX130" fmla="*/ 294467 w 7237708"/>
                        <a:gd name="connsiteY130" fmla="*/ 255722 h 1317356"/>
                        <a:gd name="connsiteX131" fmla="*/ 271220 w 7237708"/>
                        <a:gd name="connsiteY131" fmla="*/ 271220 h 1317356"/>
                        <a:gd name="connsiteX132" fmla="*/ 255722 w 7237708"/>
                        <a:gd name="connsiteY132" fmla="*/ 294468 h 1317356"/>
                        <a:gd name="connsiteX133" fmla="*/ 209227 w 7237708"/>
                        <a:gd name="connsiteY133" fmla="*/ 356461 h 1317356"/>
                        <a:gd name="connsiteX134" fmla="*/ 178230 w 7237708"/>
                        <a:gd name="connsiteY134" fmla="*/ 426203 h 1317356"/>
                        <a:gd name="connsiteX135" fmla="*/ 162732 w 7237708"/>
                        <a:gd name="connsiteY135" fmla="*/ 480447 h 1317356"/>
                        <a:gd name="connsiteX136" fmla="*/ 170481 w 7237708"/>
                        <a:gd name="connsiteY136" fmla="*/ 519193 h 1317356"/>
                        <a:gd name="connsiteX137" fmla="*/ 178230 w 7237708"/>
                        <a:gd name="connsiteY137" fmla="*/ 635430 h 1317356"/>
                        <a:gd name="connsiteX138" fmla="*/ 185979 w 7237708"/>
                        <a:gd name="connsiteY138" fmla="*/ 658678 h 1317356"/>
                        <a:gd name="connsiteX139" fmla="*/ 162732 w 7237708"/>
                        <a:gd name="connsiteY139" fmla="*/ 751668 h 1317356"/>
                        <a:gd name="connsiteX140" fmla="*/ 139484 w 7237708"/>
                        <a:gd name="connsiteY140" fmla="*/ 767166 h 1317356"/>
                        <a:gd name="connsiteX141" fmla="*/ 61993 w 7237708"/>
                        <a:gd name="connsiteY141" fmla="*/ 790413 h 1317356"/>
                        <a:gd name="connsiteX142" fmla="*/ 54244 w 7237708"/>
                        <a:gd name="connsiteY142" fmla="*/ 813661 h 1317356"/>
                        <a:gd name="connsiteX143" fmla="*/ 38745 w 7237708"/>
                        <a:gd name="connsiteY143" fmla="*/ 829159 h 1317356"/>
                        <a:gd name="connsiteX144" fmla="*/ 23247 w 7237708"/>
                        <a:gd name="connsiteY144" fmla="*/ 875654 h 1317356"/>
                        <a:gd name="connsiteX145" fmla="*/ 0 w 7237708"/>
                        <a:gd name="connsiteY145" fmla="*/ 922149 h 1317356"/>
                        <a:gd name="connsiteX146" fmla="*/ 7749 w 7237708"/>
                        <a:gd name="connsiteY146" fmla="*/ 953146 h 1317356"/>
                        <a:gd name="connsiteX147" fmla="*/ 23247 w 7237708"/>
                        <a:gd name="connsiteY147" fmla="*/ 999641 h 1317356"/>
                        <a:gd name="connsiteX148" fmla="*/ 54244 w 7237708"/>
                        <a:gd name="connsiteY148" fmla="*/ 1092630 h 1317356"/>
                        <a:gd name="connsiteX149" fmla="*/ 69742 w 7237708"/>
                        <a:gd name="connsiteY149" fmla="*/ 1139125 h 1317356"/>
                        <a:gd name="connsiteX150" fmla="*/ 77491 w 7237708"/>
                        <a:gd name="connsiteY150" fmla="*/ 1162373 h 1317356"/>
                        <a:gd name="connsiteX151" fmla="*/ 92989 w 7237708"/>
                        <a:gd name="connsiteY151" fmla="*/ 1185620 h 1317356"/>
                        <a:gd name="connsiteX152" fmla="*/ 108488 w 7237708"/>
                        <a:gd name="connsiteY152" fmla="*/ 1232115 h 1317356"/>
                        <a:gd name="connsiteX153" fmla="*/ 116237 w 7237708"/>
                        <a:gd name="connsiteY153" fmla="*/ 1255363 h 1317356"/>
                        <a:gd name="connsiteX154" fmla="*/ 147234 w 7237708"/>
                        <a:gd name="connsiteY154" fmla="*/ 1294108 h 1317356"/>
                        <a:gd name="connsiteX155" fmla="*/ 154983 w 7237708"/>
                        <a:gd name="connsiteY155" fmla="*/ 1317356 h 1317356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  <a:cxn ang="0">
                          <a:pos x="connsiteX12" y="connsiteY12"/>
                        </a:cxn>
                        <a:cxn ang="0">
                          <a:pos x="connsiteX13" y="connsiteY13"/>
                        </a:cxn>
                        <a:cxn ang="0">
                          <a:pos x="connsiteX14" y="connsiteY14"/>
                        </a:cxn>
                        <a:cxn ang="0">
                          <a:pos x="connsiteX15" y="connsiteY15"/>
                        </a:cxn>
                        <a:cxn ang="0">
                          <a:pos x="connsiteX16" y="connsiteY16"/>
                        </a:cxn>
                        <a:cxn ang="0">
                          <a:pos x="connsiteX17" y="connsiteY17"/>
                        </a:cxn>
                        <a:cxn ang="0">
                          <a:pos x="connsiteX18" y="connsiteY18"/>
                        </a:cxn>
                        <a:cxn ang="0">
                          <a:pos x="connsiteX19" y="connsiteY19"/>
                        </a:cxn>
                        <a:cxn ang="0">
                          <a:pos x="connsiteX20" y="connsiteY20"/>
                        </a:cxn>
                        <a:cxn ang="0">
                          <a:pos x="connsiteX21" y="connsiteY21"/>
                        </a:cxn>
                        <a:cxn ang="0">
                          <a:pos x="connsiteX22" y="connsiteY22"/>
                        </a:cxn>
                        <a:cxn ang="0">
                          <a:pos x="connsiteX23" y="connsiteY23"/>
                        </a:cxn>
                        <a:cxn ang="0">
                          <a:pos x="connsiteX24" y="connsiteY24"/>
                        </a:cxn>
                        <a:cxn ang="0">
                          <a:pos x="connsiteX25" y="connsiteY25"/>
                        </a:cxn>
                        <a:cxn ang="0">
                          <a:pos x="connsiteX26" y="connsiteY26"/>
                        </a:cxn>
                        <a:cxn ang="0">
                          <a:pos x="connsiteX27" y="connsiteY27"/>
                        </a:cxn>
                        <a:cxn ang="0">
                          <a:pos x="connsiteX28" y="connsiteY28"/>
                        </a:cxn>
                        <a:cxn ang="0">
                          <a:pos x="connsiteX29" y="connsiteY29"/>
                        </a:cxn>
                        <a:cxn ang="0">
                          <a:pos x="connsiteX30" y="connsiteY30"/>
                        </a:cxn>
                        <a:cxn ang="0">
                          <a:pos x="connsiteX31" y="connsiteY31"/>
                        </a:cxn>
                        <a:cxn ang="0">
                          <a:pos x="connsiteX32" y="connsiteY32"/>
                        </a:cxn>
                        <a:cxn ang="0">
                          <a:pos x="connsiteX33" y="connsiteY33"/>
                        </a:cxn>
                        <a:cxn ang="0">
                          <a:pos x="connsiteX34" y="connsiteY34"/>
                        </a:cxn>
                        <a:cxn ang="0">
                          <a:pos x="connsiteX35" y="connsiteY35"/>
                        </a:cxn>
                        <a:cxn ang="0">
                          <a:pos x="connsiteX36" y="connsiteY36"/>
                        </a:cxn>
                        <a:cxn ang="0">
                          <a:pos x="connsiteX37" y="connsiteY37"/>
                        </a:cxn>
                        <a:cxn ang="0">
                          <a:pos x="connsiteX38" y="connsiteY38"/>
                        </a:cxn>
                        <a:cxn ang="0">
                          <a:pos x="connsiteX39" y="connsiteY39"/>
                        </a:cxn>
                        <a:cxn ang="0">
                          <a:pos x="connsiteX40" y="connsiteY40"/>
                        </a:cxn>
                        <a:cxn ang="0">
                          <a:pos x="connsiteX41" y="connsiteY41"/>
                        </a:cxn>
                        <a:cxn ang="0">
                          <a:pos x="connsiteX42" y="connsiteY42"/>
                        </a:cxn>
                        <a:cxn ang="0">
                          <a:pos x="connsiteX43" y="connsiteY43"/>
                        </a:cxn>
                        <a:cxn ang="0">
                          <a:pos x="connsiteX44" y="connsiteY44"/>
                        </a:cxn>
                        <a:cxn ang="0">
                          <a:pos x="connsiteX45" y="connsiteY45"/>
                        </a:cxn>
                        <a:cxn ang="0">
                          <a:pos x="connsiteX46" y="connsiteY46"/>
                        </a:cxn>
                        <a:cxn ang="0">
                          <a:pos x="connsiteX47" y="connsiteY47"/>
                        </a:cxn>
                        <a:cxn ang="0">
                          <a:pos x="connsiteX48" y="connsiteY48"/>
                        </a:cxn>
                        <a:cxn ang="0">
                          <a:pos x="connsiteX49" y="connsiteY49"/>
                        </a:cxn>
                        <a:cxn ang="0">
                          <a:pos x="connsiteX50" y="connsiteY50"/>
                        </a:cxn>
                        <a:cxn ang="0">
                          <a:pos x="connsiteX51" y="connsiteY51"/>
                        </a:cxn>
                        <a:cxn ang="0">
                          <a:pos x="connsiteX52" y="connsiteY52"/>
                        </a:cxn>
                        <a:cxn ang="0">
                          <a:pos x="connsiteX53" y="connsiteY53"/>
                        </a:cxn>
                        <a:cxn ang="0">
                          <a:pos x="connsiteX54" y="connsiteY54"/>
                        </a:cxn>
                        <a:cxn ang="0">
                          <a:pos x="connsiteX55" y="connsiteY55"/>
                        </a:cxn>
                        <a:cxn ang="0">
                          <a:pos x="connsiteX56" y="connsiteY56"/>
                        </a:cxn>
                        <a:cxn ang="0">
                          <a:pos x="connsiteX57" y="connsiteY57"/>
                        </a:cxn>
                        <a:cxn ang="0">
                          <a:pos x="connsiteX58" y="connsiteY58"/>
                        </a:cxn>
                        <a:cxn ang="0">
                          <a:pos x="connsiteX59" y="connsiteY59"/>
                        </a:cxn>
                        <a:cxn ang="0">
                          <a:pos x="connsiteX60" y="connsiteY60"/>
                        </a:cxn>
                        <a:cxn ang="0">
                          <a:pos x="connsiteX61" y="connsiteY61"/>
                        </a:cxn>
                        <a:cxn ang="0">
                          <a:pos x="connsiteX62" y="connsiteY62"/>
                        </a:cxn>
                        <a:cxn ang="0">
                          <a:pos x="connsiteX63" y="connsiteY63"/>
                        </a:cxn>
                        <a:cxn ang="0">
                          <a:pos x="connsiteX64" y="connsiteY64"/>
                        </a:cxn>
                        <a:cxn ang="0">
                          <a:pos x="connsiteX65" y="connsiteY65"/>
                        </a:cxn>
                        <a:cxn ang="0">
                          <a:pos x="connsiteX66" y="connsiteY66"/>
                        </a:cxn>
                        <a:cxn ang="0">
                          <a:pos x="connsiteX67" y="connsiteY67"/>
                        </a:cxn>
                        <a:cxn ang="0">
                          <a:pos x="connsiteX68" y="connsiteY68"/>
                        </a:cxn>
                        <a:cxn ang="0">
                          <a:pos x="connsiteX69" y="connsiteY69"/>
                        </a:cxn>
                        <a:cxn ang="0">
                          <a:pos x="connsiteX70" y="connsiteY70"/>
                        </a:cxn>
                        <a:cxn ang="0">
                          <a:pos x="connsiteX71" y="connsiteY71"/>
                        </a:cxn>
                        <a:cxn ang="0">
                          <a:pos x="connsiteX72" y="connsiteY72"/>
                        </a:cxn>
                        <a:cxn ang="0">
                          <a:pos x="connsiteX73" y="connsiteY73"/>
                        </a:cxn>
                        <a:cxn ang="0">
                          <a:pos x="connsiteX74" y="connsiteY74"/>
                        </a:cxn>
                        <a:cxn ang="0">
                          <a:pos x="connsiteX75" y="connsiteY75"/>
                        </a:cxn>
                        <a:cxn ang="0">
                          <a:pos x="connsiteX76" y="connsiteY76"/>
                        </a:cxn>
                        <a:cxn ang="0">
                          <a:pos x="connsiteX77" y="connsiteY77"/>
                        </a:cxn>
                        <a:cxn ang="0">
                          <a:pos x="connsiteX78" y="connsiteY78"/>
                        </a:cxn>
                        <a:cxn ang="0">
                          <a:pos x="connsiteX79" y="connsiteY79"/>
                        </a:cxn>
                        <a:cxn ang="0">
                          <a:pos x="connsiteX80" y="connsiteY80"/>
                        </a:cxn>
                        <a:cxn ang="0">
                          <a:pos x="connsiteX81" y="connsiteY81"/>
                        </a:cxn>
                        <a:cxn ang="0">
                          <a:pos x="connsiteX82" y="connsiteY82"/>
                        </a:cxn>
                        <a:cxn ang="0">
                          <a:pos x="connsiteX83" y="connsiteY83"/>
                        </a:cxn>
                        <a:cxn ang="0">
                          <a:pos x="connsiteX84" y="connsiteY84"/>
                        </a:cxn>
                        <a:cxn ang="0">
                          <a:pos x="connsiteX85" y="connsiteY85"/>
                        </a:cxn>
                        <a:cxn ang="0">
                          <a:pos x="connsiteX86" y="connsiteY86"/>
                        </a:cxn>
                        <a:cxn ang="0">
                          <a:pos x="connsiteX87" y="connsiteY87"/>
                        </a:cxn>
                        <a:cxn ang="0">
                          <a:pos x="connsiteX88" y="connsiteY88"/>
                        </a:cxn>
                        <a:cxn ang="0">
                          <a:pos x="connsiteX89" y="connsiteY89"/>
                        </a:cxn>
                        <a:cxn ang="0">
                          <a:pos x="connsiteX90" y="connsiteY90"/>
                        </a:cxn>
                        <a:cxn ang="0">
                          <a:pos x="connsiteX91" y="connsiteY91"/>
                        </a:cxn>
                        <a:cxn ang="0">
                          <a:pos x="connsiteX92" y="connsiteY92"/>
                        </a:cxn>
                        <a:cxn ang="0">
                          <a:pos x="connsiteX93" y="connsiteY93"/>
                        </a:cxn>
                        <a:cxn ang="0">
                          <a:pos x="connsiteX94" y="connsiteY94"/>
                        </a:cxn>
                        <a:cxn ang="0">
                          <a:pos x="connsiteX95" y="connsiteY95"/>
                        </a:cxn>
                        <a:cxn ang="0">
                          <a:pos x="connsiteX96" y="connsiteY96"/>
                        </a:cxn>
                        <a:cxn ang="0">
                          <a:pos x="connsiteX97" y="connsiteY97"/>
                        </a:cxn>
                        <a:cxn ang="0">
                          <a:pos x="connsiteX98" y="connsiteY98"/>
                        </a:cxn>
                        <a:cxn ang="0">
                          <a:pos x="connsiteX99" y="connsiteY99"/>
                        </a:cxn>
                        <a:cxn ang="0">
                          <a:pos x="connsiteX100" y="connsiteY100"/>
                        </a:cxn>
                        <a:cxn ang="0">
                          <a:pos x="connsiteX101" y="connsiteY101"/>
                        </a:cxn>
                        <a:cxn ang="0">
                          <a:pos x="connsiteX102" y="connsiteY102"/>
                        </a:cxn>
                        <a:cxn ang="0">
                          <a:pos x="connsiteX103" y="connsiteY103"/>
                        </a:cxn>
                        <a:cxn ang="0">
                          <a:pos x="connsiteX104" y="connsiteY104"/>
                        </a:cxn>
                        <a:cxn ang="0">
                          <a:pos x="connsiteX105" y="connsiteY105"/>
                        </a:cxn>
                        <a:cxn ang="0">
                          <a:pos x="connsiteX106" y="connsiteY106"/>
                        </a:cxn>
                        <a:cxn ang="0">
                          <a:pos x="connsiteX107" y="connsiteY107"/>
                        </a:cxn>
                        <a:cxn ang="0">
                          <a:pos x="connsiteX108" y="connsiteY108"/>
                        </a:cxn>
                        <a:cxn ang="0">
                          <a:pos x="connsiteX109" y="connsiteY109"/>
                        </a:cxn>
                        <a:cxn ang="0">
                          <a:pos x="connsiteX110" y="connsiteY110"/>
                        </a:cxn>
                        <a:cxn ang="0">
                          <a:pos x="connsiteX111" y="connsiteY111"/>
                        </a:cxn>
                        <a:cxn ang="0">
                          <a:pos x="connsiteX112" y="connsiteY112"/>
                        </a:cxn>
                        <a:cxn ang="0">
                          <a:pos x="connsiteX113" y="connsiteY113"/>
                        </a:cxn>
                        <a:cxn ang="0">
                          <a:pos x="connsiteX114" y="connsiteY114"/>
                        </a:cxn>
                        <a:cxn ang="0">
                          <a:pos x="connsiteX115" y="connsiteY115"/>
                        </a:cxn>
                        <a:cxn ang="0">
                          <a:pos x="connsiteX116" y="connsiteY116"/>
                        </a:cxn>
                        <a:cxn ang="0">
                          <a:pos x="connsiteX117" y="connsiteY117"/>
                        </a:cxn>
                        <a:cxn ang="0">
                          <a:pos x="connsiteX118" y="connsiteY118"/>
                        </a:cxn>
                        <a:cxn ang="0">
                          <a:pos x="connsiteX119" y="connsiteY119"/>
                        </a:cxn>
                        <a:cxn ang="0">
                          <a:pos x="connsiteX120" y="connsiteY120"/>
                        </a:cxn>
                        <a:cxn ang="0">
                          <a:pos x="connsiteX121" y="connsiteY121"/>
                        </a:cxn>
                        <a:cxn ang="0">
                          <a:pos x="connsiteX122" y="connsiteY122"/>
                        </a:cxn>
                        <a:cxn ang="0">
                          <a:pos x="connsiteX123" y="connsiteY123"/>
                        </a:cxn>
                        <a:cxn ang="0">
                          <a:pos x="connsiteX124" y="connsiteY124"/>
                        </a:cxn>
                        <a:cxn ang="0">
                          <a:pos x="connsiteX125" y="connsiteY125"/>
                        </a:cxn>
                        <a:cxn ang="0">
                          <a:pos x="connsiteX126" y="connsiteY126"/>
                        </a:cxn>
                        <a:cxn ang="0">
                          <a:pos x="connsiteX127" y="connsiteY127"/>
                        </a:cxn>
                        <a:cxn ang="0">
                          <a:pos x="connsiteX128" y="connsiteY128"/>
                        </a:cxn>
                        <a:cxn ang="0">
                          <a:pos x="connsiteX129" y="connsiteY129"/>
                        </a:cxn>
                        <a:cxn ang="0">
                          <a:pos x="connsiteX130" y="connsiteY130"/>
                        </a:cxn>
                        <a:cxn ang="0">
                          <a:pos x="connsiteX131" y="connsiteY131"/>
                        </a:cxn>
                        <a:cxn ang="0">
                          <a:pos x="connsiteX132" y="connsiteY132"/>
                        </a:cxn>
                        <a:cxn ang="0">
                          <a:pos x="connsiteX133" y="connsiteY133"/>
                        </a:cxn>
                        <a:cxn ang="0">
                          <a:pos x="connsiteX134" y="connsiteY134"/>
                        </a:cxn>
                        <a:cxn ang="0">
                          <a:pos x="connsiteX135" y="connsiteY135"/>
                        </a:cxn>
                        <a:cxn ang="0">
                          <a:pos x="connsiteX136" y="connsiteY136"/>
                        </a:cxn>
                        <a:cxn ang="0">
                          <a:pos x="connsiteX137" y="connsiteY137"/>
                        </a:cxn>
                        <a:cxn ang="0">
                          <a:pos x="connsiteX138" y="connsiteY138"/>
                        </a:cxn>
                        <a:cxn ang="0">
                          <a:pos x="connsiteX139" y="connsiteY139"/>
                        </a:cxn>
                        <a:cxn ang="0">
                          <a:pos x="connsiteX140" y="connsiteY140"/>
                        </a:cxn>
                        <a:cxn ang="0">
                          <a:pos x="connsiteX141" y="connsiteY141"/>
                        </a:cxn>
                        <a:cxn ang="0">
                          <a:pos x="connsiteX142" y="connsiteY142"/>
                        </a:cxn>
                        <a:cxn ang="0">
                          <a:pos x="connsiteX143" y="connsiteY143"/>
                        </a:cxn>
                        <a:cxn ang="0">
                          <a:pos x="connsiteX144" y="connsiteY144"/>
                        </a:cxn>
                        <a:cxn ang="0">
                          <a:pos x="connsiteX145" y="connsiteY145"/>
                        </a:cxn>
                        <a:cxn ang="0">
                          <a:pos x="connsiteX146" y="connsiteY146"/>
                        </a:cxn>
                        <a:cxn ang="0">
                          <a:pos x="connsiteX147" y="connsiteY147"/>
                        </a:cxn>
                        <a:cxn ang="0">
                          <a:pos x="connsiteX148" y="connsiteY148"/>
                        </a:cxn>
                        <a:cxn ang="0">
                          <a:pos x="connsiteX149" y="connsiteY149"/>
                        </a:cxn>
                        <a:cxn ang="0">
                          <a:pos x="connsiteX150" y="connsiteY150"/>
                        </a:cxn>
                        <a:cxn ang="0">
                          <a:pos x="connsiteX151" y="connsiteY151"/>
                        </a:cxn>
                        <a:cxn ang="0">
                          <a:pos x="connsiteX152" y="connsiteY152"/>
                        </a:cxn>
                        <a:cxn ang="0">
                          <a:pos x="connsiteX153" y="connsiteY153"/>
                        </a:cxn>
                        <a:cxn ang="0">
                          <a:pos x="connsiteX154" y="connsiteY154"/>
                        </a:cxn>
                        <a:cxn ang="0">
                          <a:pos x="connsiteX155" y="connsiteY155"/>
                        </a:cxn>
                      </a:cxnLst>
                      <a:rect l="l" t="t" r="r" b="b"/>
                      <a:pathLst>
                        <a:path w="7237708" h="1317356">
                          <a:moveTo>
                            <a:pt x="7237708" y="588935"/>
                          </a:moveTo>
                          <a:cubicBezTo>
                            <a:pt x="7196379" y="586352"/>
                            <a:pt x="7154904" y="585521"/>
                            <a:pt x="7113722" y="581186"/>
                          </a:cubicBezTo>
                          <a:cubicBezTo>
                            <a:pt x="7089048" y="578589"/>
                            <a:pt x="7088823" y="568737"/>
                            <a:pt x="7067227" y="557939"/>
                          </a:cubicBezTo>
                          <a:cubicBezTo>
                            <a:pt x="7048151" y="548401"/>
                            <a:pt x="7015340" y="545417"/>
                            <a:pt x="6997484" y="542441"/>
                          </a:cubicBezTo>
                          <a:cubicBezTo>
                            <a:pt x="6966488" y="545024"/>
                            <a:pt x="6934908" y="543673"/>
                            <a:pt x="6904495" y="550190"/>
                          </a:cubicBezTo>
                          <a:cubicBezTo>
                            <a:pt x="6897351" y="551721"/>
                            <a:pt x="6895261" y="561929"/>
                            <a:pt x="6888996" y="565688"/>
                          </a:cubicBezTo>
                          <a:cubicBezTo>
                            <a:pt x="6881992" y="569890"/>
                            <a:pt x="6873498" y="570854"/>
                            <a:pt x="6865749" y="573437"/>
                          </a:cubicBezTo>
                          <a:cubicBezTo>
                            <a:pt x="6860583" y="581186"/>
                            <a:pt x="6856836" y="590099"/>
                            <a:pt x="6850250" y="596685"/>
                          </a:cubicBezTo>
                          <a:cubicBezTo>
                            <a:pt x="6843665" y="603270"/>
                            <a:pt x="6835089" y="607562"/>
                            <a:pt x="6827003" y="612183"/>
                          </a:cubicBezTo>
                          <a:cubicBezTo>
                            <a:pt x="6754208" y="653779"/>
                            <a:pt x="6748909" y="629729"/>
                            <a:pt x="6617776" y="635430"/>
                          </a:cubicBezTo>
                          <a:cubicBezTo>
                            <a:pt x="6604861" y="638013"/>
                            <a:pt x="6592156" y="642085"/>
                            <a:pt x="6579030" y="643179"/>
                          </a:cubicBezTo>
                          <a:cubicBezTo>
                            <a:pt x="6530054" y="647261"/>
                            <a:pt x="6480592" y="645073"/>
                            <a:pt x="6431796" y="650929"/>
                          </a:cubicBezTo>
                          <a:cubicBezTo>
                            <a:pt x="6415576" y="652875"/>
                            <a:pt x="6385301" y="666427"/>
                            <a:pt x="6385301" y="666427"/>
                          </a:cubicBezTo>
                          <a:cubicBezTo>
                            <a:pt x="6370047" y="676596"/>
                            <a:pt x="6357600" y="682699"/>
                            <a:pt x="6346556" y="697424"/>
                          </a:cubicBezTo>
                          <a:cubicBezTo>
                            <a:pt x="6335380" y="712325"/>
                            <a:pt x="6328729" y="730747"/>
                            <a:pt x="6315559" y="743918"/>
                          </a:cubicBezTo>
                          <a:cubicBezTo>
                            <a:pt x="6278139" y="781341"/>
                            <a:pt x="6323664" y="733786"/>
                            <a:pt x="6284562" y="782664"/>
                          </a:cubicBezTo>
                          <a:cubicBezTo>
                            <a:pt x="6279998" y="788369"/>
                            <a:pt x="6273628" y="792458"/>
                            <a:pt x="6269064" y="798163"/>
                          </a:cubicBezTo>
                          <a:cubicBezTo>
                            <a:pt x="6256444" y="813938"/>
                            <a:pt x="6242918" y="845624"/>
                            <a:pt x="6222569" y="852407"/>
                          </a:cubicBezTo>
                          <a:cubicBezTo>
                            <a:pt x="6214820" y="854990"/>
                            <a:pt x="6206830" y="856938"/>
                            <a:pt x="6199322" y="860156"/>
                          </a:cubicBezTo>
                          <a:cubicBezTo>
                            <a:pt x="6188704" y="864706"/>
                            <a:pt x="6179284" y="872001"/>
                            <a:pt x="6168325" y="875654"/>
                          </a:cubicBezTo>
                          <a:cubicBezTo>
                            <a:pt x="6155830" y="879819"/>
                            <a:pt x="6142357" y="880209"/>
                            <a:pt x="6129579" y="883403"/>
                          </a:cubicBezTo>
                          <a:cubicBezTo>
                            <a:pt x="6070495" y="898174"/>
                            <a:pt x="6147810" y="884406"/>
                            <a:pt x="6075335" y="898902"/>
                          </a:cubicBezTo>
                          <a:cubicBezTo>
                            <a:pt x="6059928" y="901984"/>
                            <a:pt x="6044247" y="903570"/>
                            <a:pt x="6028840" y="906651"/>
                          </a:cubicBezTo>
                          <a:cubicBezTo>
                            <a:pt x="6018397" y="908740"/>
                            <a:pt x="6008287" y="912311"/>
                            <a:pt x="5997844" y="914400"/>
                          </a:cubicBezTo>
                          <a:cubicBezTo>
                            <a:pt x="5982437" y="917481"/>
                            <a:pt x="5966847" y="919566"/>
                            <a:pt x="5951349" y="922149"/>
                          </a:cubicBezTo>
                          <a:cubicBezTo>
                            <a:pt x="5933268" y="919566"/>
                            <a:pt x="5913733" y="921958"/>
                            <a:pt x="5897105" y="914400"/>
                          </a:cubicBezTo>
                          <a:cubicBezTo>
                            <a:pt x="5883803" y="908353"/>
                            <a:pt x="5878266" y="891508"/>
                            <a:pt x="5866108" y="883403"/>
                          </a:cubicBezTo>
                          <a:cubicBezTo>
                            <a:pt x="5858359" y="878237"/>
                            <a:pt x="5849932" y="873966"/>
                            <a:pt x="5842861" y="867905"/>
                          </a:cubicBezTo>
                          <a:cubicBezTo>
                            <a:pt x="5831767" y="858396"/>
                            <a:pt x="5826363" y="838720"/>
                            <a:pt x="5811864" y="836908"/>
                          </a:cubicBezTo>
                          <a:cubicBezTo>
                            <a:pt x="5764263" y="830958"/>
                            <a:pt x="5741969" y="828539"/>
                            <a:pt x="5695627" y="821410"/>
                          </a:cubicBezTo>
                          <a:cubicBezTo>
                            <a:pt x="5644971" y="813617"/>
                            <a:pt x="5662012" y="817954"/>
                            <a:pt x="5625884" y="805912"/>
                          </a:cubicBezTo>
                          <a:cubicBezTo>
                            <a:pt x="5573139" y="753164"/>
                            <a:pt x="5655550" y="833553"/>
                            <a:pt x="5587139" y="774915"/>
                          </a:cubicBezTo>
                          <a:cubicBezTo>
                            <a:pt x="5576045" y="765406"/>
                            <a:pt x="5568300" y="752023"/>
                            <a:pt x="5556142" y="743918"/>
                          </a:cubicBezTo>
                          <a:cubicBezTo>
                            <a:pt x="5526816" y="724367"/>
                            <a:pt x="5539481" y="735005"/>
                            <a:pt x="5517396" y="712922"/>
                          </a:cubicBezTo>
                          <a:cubicBezTo>
                            <a:pt x="5514813" y="705173"/>
                            <a:pt x="5515423" y="695450"/>
                            <a:pt x="5509647" y="689674"/>
                          </a:cubicBezTo>
                          <a:cubicBezTo>
                            <a:pt x="5498385" y="678412"/>
                            <a:pt x="5462392" y="653927"/>
                            <a:pt x="5439905" y="650929"/>
                          </a:cubicBezTo>
                          <a:cubicBezTo>
                            <a:pt x="5409074" y="646818"/>
                            <a:pt x="5377912" y="645762"/>
                            <a:pt x="5346915" y="643179"/>
                          </a:cubicBezTo>
                          <a:cubicBezTo>
                            <a:pt x="5300070" y="631468"/>
                            <a:pt x="5326020" y="638797"/>
                            <a:pt x="5269423" y="619932"/>
                          </a:cubicBezTo>
                          <a:cubicBezTo>
                            <a:pt x="5261674" y="617349"/>
                            <a:pt x="5252972" y="616714"/>
                            <a:pt x="5246176" y="612183"/>
                          </a:cubicBezTo>
                          <a:cubicBezTo>
                            <a:pt x="5179545" y="567764"/>
                            <a:pt x="5263851" y="621022"/>
                            <a:pt x="5199681" y="588935"/>
                          </a:cubicBezTo>
                          <a:cubicBezTo>
                            <a:pt x="5191351" y="584770"/>
                            <a:pt x="5184944" y="577219"/>
                            <a:pt x="5176434" y="573437"/>
                          </a:cubicBezTo>
                          <a:cubicBezTo>
                            <a:pt x="5161505" y="566802"/>
                            <a:pt x="5143532" y="567001"/>
                            <a:pt x="5129939" y="557939"/>
                          </a:cubicBezTo>
                          <a:cubicBezTo>
                            <a:pt x="5074582" y="521034"/>
                            <a:pt x="5101515" y="531460"/>
                            <a:pt x="5052447" y="519193"/>
                          </a:cubicBezTo>
                          <a:cubicBezTo>
                            <a:pt x="5044698" y="514027"/>
                            <a:pt x="5036472" y="509513"/>
                            <a:pt x="5029200" y="503695"/>
                          </a:cubicBezTo>
                          <a:cubicBezTo>
                            <a:pt x="5023495" y="499131"/>
                            <a:pt x="5019546" y="492580"/>
                            <a:pt x="5013701" y="488196"/>
                          </a:cubicBezTo>
                          <a:cubicBezTo>
                            <a:pt x="4998800" y="477020"/>
                            <a:pt x="4967206" y="457200"/>
                            <a:pt x="4967206" y="457200"/>
                          </a:cubicBezTo>
                          <a:cubicBezTo>
                            <a:pt x="4926856" y="396672"/>
                            <a:pt x="4978366" y="463632"/>
                            <a:pt x="4928461" y="426203"/>
                          </a:cubicBezTo>
                          <a:cubicBezTo>
                            <a:pt x="4857227" y="372778"/>
                            <a:pt x="4918989" y="397214"/>
                            <a:pt x="4866467" y="379708"/>
                          </a:cubicBezTo>
                          <a:cubicBezTo>
                            <a:pt x="4846340" y="366290"/>
                            <a:pt x="4831441" y="356978"/>
                            <a:pt x="4812223" y="340963"/>
                          </a:cubicBezTo>
                          <a:cubicBezTo>
                            <a:pt x="4806610" y="336286"/>
                            <a:pt x="4802430" y="330028"/>
                            <a:pt x="4796725" y="325464"/>
                          </a:cubicBezTo>
                          <a:cubicBezTo>
                            <a:pt x="4775266" y="308296"/>
                            <a:pt x="4774784" y="310401"/>
                            <a:pt x="4750230" y="302217"/>
                          </a:cubicBezTo>
                          <a:cubicBezTo>
                            <a:pt x="4736452" y="281550"/>
                            <a:pt x="4732140" y="271788"/>
                            <a:pt x="4711484" y="255722"/>
                          </a:cubicBezTo>
                          <a:cubicBezTo>
                            <a:pt x="4696781" y="244286"/>
                            <a:pt x="4680487" y="235057"/>
                            <a:pt x="4664989" y="224725"/>
                          </a:cubicBezTo>
                          <a:cubicBezTo>
                            <a:pt x="4657240" y="219559"/>
                            <a:pt x="4648327" y="215812"/>
                            <a:pt x="4641742" y="209227"/>
                          </a:cubicBezTo>
                          <a:cubicBezTo>
                            <a:pt x="4628827" y="196312"/>
                            <a:pt x="4618194" y="180612"/>
                            <a:pt x="4602996" y="170481"/>
                          </a:cubicBezTo>
                          <a:cubicBezTo>
                            <a:pt x="4587498" y="160149"/>
                            <a:pt x="4574171" y="145376"/>
                            <a:pt x="4556501" y="139485"/>
                          </a:cubicBezTo>
                          <a:cubicBezTo>
                            <a:pt x="4548752" y="136902"/>
                            <a:pt x="4540560" y="135388"/>
                            <a:pt x="4533254" y="131735"/>
                          </a:cubicBezTo>
                          <a:cubicBezTo>
                            <a:pt x="4524924" y="127570"/>
                            <a:pt x="4518336" y="120402"/>
                            <a:pt x="4510006" y="116237"/>
                          </a:cubicBezTo>
                          <a:cubicBezTo>
                            <a:pt x="4492292" y="107380"/>
                            <a:pt x="4465699" y="105160"/>
                            <a:pt x="4448013" y="100739"/>
                          </a:cubicBezTo>
                          <a:cubicBezTo>
                            <a:pt x="4440089" y="98758"/>
                            <a:pt x="4432802" y="94451"/>
                            <a:pt x="4424766" y="92990"/>
                          </a:cubicBezTo>
                          <a:cubicBezTo>
                            <a:pt x="4404277" y="89265"/>
                            <a:pt x="4383437" y="87824"/>
                            <a:pt x="4362773" y="85241"/>
                          </a:cubicBezTo>
                          <a:cubicBezTo>
                            <a:pt x="4344691" y="87824"/>
                            <a:pt x="4326325" y="88883"/>
                            <a:pt x="4308528" y="92990"/>
                          </a:cubicBezTo>
                          <a:cubicBezTo>
                            <a:pt x="4292610" y="96663"/>
                            <a:pt x="4262034" y="108488"/>
                            <a:pt x="4262034" y="108488"/>
                          </a:cubicBezTo>
                          <a:cubicBezTo>
                            <a:pt x="4243675" y="126845"/>
                            <a:pt x="4226324" y="146222"/>
                            <a:pt x="4200040" y="154983"/>
                          </a:cubicBezTo>
                          <a:lnTo>
                            <a:pt x="4153545" y="170481"/>
                          </a:lnTo>
                          <a:cubicBezTo>
                            <a:pt x="4145796" y="175647"/>
                            <a:pt x="4138858" y="182310"/>
                            <a:pt x="4130298" y="185979"/>
                          </a:cubicBezTo>
                          <a:cubicBezTo>
                            <a:pt x="4093095" y="201924"/>
                            <a:pt x="4063642" y="190163"/>
                            <a:pt x="4021810" y="185979"/>
                          </a:cubicBezTo>
                          <a:cubicBezTo>
                            <a:pt x="4006312" y="180813"/>
                            <a:pt x="3988908" y="179543"/>
                            <a:pt x="3975315" y="170481"/>
                          </a:cubicBezTo>
                          <a:cubicBezTo>
                            <a:pt x="3942265" y="148448"/>
                            <a:pt x="3931180" y="138282"/>
                            <a:pt x="3897823" y="123986"/>
                          </a:cubicBezTo>
                          <a:cubicBezTo>
                            <a:pt x="3890315" y="120768"/>
                            <a:pt x="3881882" y="119890"/>
                            <a:pt x="3874576" y="116237"/>
                          </a:cubicBezTo>
                          <a:cubicBezTo>
                            <a:pt x="3814488" y="86194"/>
                            <a:pt x="3886512" y="112467"/>
                            <a:pt x="3828081" y="92990"/>
                          </a:cubicBezTo>
                          <a:cubicBezTo>
                            <a:pt x="3822915" y="87824"/>
                            <a:pt x="3819118" y="80758"/>
                            <a:pt x="3812583" y="77491"/>
                          </a:cubicBezTo>
                          <a:cubicBezTo>
                            <a:pt x="3797971" y="70185"/>
                            <a:pt x="3781586" y="67159"/>
                            <a:pt x="3766088" y="61993"/>
                          </a:cubicBezTo>
                          <a:cubicBezTo>
                            <a:pt x="3758339" y="59410"/>
                            <a:pt x="3750146" y="57897"/>
                            <a:pt x="3742840" y="54244"/>
                          </a:cubicBezTo>
                          <a:cubicBezTo>
                            <a:pt x="3732508" y="49078"/>
                            <a:pt x="3722569" y="43036"/>
                            <a:pt x="3711844" y="38746"/>
                          </a:cubicBezTo>
                          <a:cubicBezTo>
                            <a:pt x="3696676" y="32679"/>
                            <a:pt x="3680847" y="28413"/>
                            <a:pt x="3665349" y="23247"/>
                          </a:cubicBezTo>
                          <a:cubicBezTo>
                            <a:pt x="3632005" y="12132"/>
                            <a:pt x="3650016" y="17477"/>
                            <a:pt x="3611105" y="7749"/>
                          </a:cubicBezTo>
                          <a:cubicBezTo>
                            <a:pt x="3497451" y="10332"/>
                            <a:pt x="3383622" y="8689"/>
                            <a:pt x="3270142" y="15498"/>
                          </a:cubicBezTo>
                          <a:cubicBezTo>
                            <a:pt x="3253835" y="16476"/>
                            <a:pt x="3223647" y="30996"/>
                            <a:pt x="3223647" y="30996"/>
                          </a:cubicBezTo>
                          <a:cubicBezTo>
                            <a:pt x="3215898" y="36162"/>
                            <a:pt x="3208730" y="42330"/>
                            <a:pt x="3200400" y="46495"/>
                          </a:cubicBezTo>
                          <a:cubicBezTo>
                            <a:pt x="3193094" y="50148"/>
                            <a:pt x="3183949" y="49713"/>
                            <a:pt x="3177152" y="54244"/>
                          </a:cubicBezTo>
                          <a:cubicBezTo>
                            <a:pt x="3168034" y="60323"/>
                            <a:pt x="3162324" y="70475"/>
                            <a:pt x="3153905" y="77491"/>
                          </a:cubicBezTo>
                          <a:cubicBezTo>
                            <a:pt x="3146750" y="83453"/>
                            <a:pt x="3138406" y="87824"/>
                            <a:pt x="3130657" y="92990"/>
                          </a:cubicBezTo>
                          <a:cubicBezTo>
                            <a:pt x="3125063" y="91871"/>
                            <a:pt x="3078878" y="84301"/>
                            <a:pt x="3068664" y="77491"/>
                          </a:cubicBezTo>
                          <a:cubicBezTo>
                            <a:pt x="3059546" y="71412"/>
                            <a:pt x="3054997" y="59566"/>
                            <a:pt x="3045417" y="54244"/>
                          </a:cubicBezTo>
                          <a:cubicBezTo>
                            <a:pt x="3031136" y="46310"/>
                            <a:pt x="2998922" y="38746"/>
                            <a:pt x="2998922" y="38746"/>
                          </a:cubicBezTo>
                          <a:cubicBezTo>
                            <a:pt x="2991173" y="33580"/>
                            <a:pt x="2984004" y="27412"/>
                            <a:pt x="2975674" y="23247"/>
                          </a:cubicBezTo>
                          <a:cubicBezTo>
                            <a:pt x="2968368" y="19594"/>
                            <a:pt x="2959935" y="18716"/>
                            <a:pt x="2952427" y="15498"/>
                          </a:cubicBezTo>
                          <a:cubicBezTo>
                            <a:pt x="2941809" y="10948"/>
                            <a:pt x="2931762" y="5166"/>
                            <a:pt x="2921430" y="0"/>
                          </a:cubicBezTo>
                          <a:cubicBezTo>
                            <a:pt x="2913681" y="2583"/>
                            <a:pt x="2904561" y="2646"/>
                            <a:pt x="2898183" y="7749"/>
                          </a:cubicBezTo>
                          <a:cubicBezTo>
                            <a:pt x="2881436" y="21147"/>
                            <a:pt x="2871923" y="63281"/>
                            <a:pt x="2867186" y="77491"/>
                          </a:cubicBezTo>
                          <a:cubicBezTo>
                            <a:pt x="2863209" y="89424"/>
                            <a:pt x="2856310" y="116917"/>
                            <a:pt x="2843939" y="123986"/>
                          </a:cubicBezTo>
                          <a:cubicBezTo>
                            <a:pt x="2832503" y="130521"/>
                            <a:pt x="2818354" y="131209"/>
                            <a:pt x="2805193" y="131735"/>
                          </a:cubicBezTo>
                          <a:cubicBezTo>
                            <a:pt x="2689020" y="136382"/>
                            <a:pt x="2572718" y="136902"/>
                            <a:pt x="2456481" y="139485"/>
                          </a:cubicBezTo>
                          <a:cubicBezTo>
                            <a:pt x="2440983" y="144651"/>
                            <a:pt x="2425835" y="151021"/>
                            <a:pt x="2409986" y="154983"/>
                          </a:cubicBezTo>
                          <a:cubicBezTo>
                            <a:pt x="2399654" y="157566"/>
                            <a:pt x="2389190" y="159672"/>
                            <a:pt x="2378989" y="162732"/>
                          </a:cubicBezTo>
                          <a:cubicBezTo>
                            <a:pt x="2363342" y="167426"/>
                            <a:pt x="2332495" y="178230"/>
                            <a:pt x="2332495" y="178230"/>
                          </a:cubicBezTo>
                          <a:cubicBezTo>
                            <a:pt x="2293860" y="165352"/>
                            <a:pt x="2290138" y="162791"/>
                            <a:pt x="2255003" y="154983"/>
                          </a:cubicBezTo>
                          <a:cubicBezTo>
                            <a:pt x="2242146" y="152126"/>
                            <a:pt x="2228964" y="150700"/>
                            <a:pt x="2216257" y="147234"/>
                          </a:cubicBezTo>
                          <a:cubicBezTo>
                            <a:pt x="2200496" y="142935"/>
                            <a:pt x="2169762" y="131735"/>
                            <a:pt x="2169762" y="131735"/>
                          </a:cubicBezTo>
                          <a:cubicBezTo>
                            <a:pt x="2149098" y="134318"/>
                            <a:pt x="2125757" y="128992"/>
                            <a:pt x="2107769" y="139485"/>
                          </a:cubicBezTo>
                          <a:cubicBezTo>
                            <a:pt x="2091680" y="148870"/>
                            <a:pt x="2089944" y="172808"/>
                            <a:pt x="2076773" y="185979"/>
                          </a:cubicBezTo>
                          <a:cubicBezTo>
                            <a:pt x="2071607" y="191145"/>
                            <a:pt x="2065838" y="195773"/>
                            <a:pt x="2061274" y="201478"/>
                          </a:cubicBezTo>
                          <a:cubicBezTo>
                            <a:pt x="2051529" y="213659"/>
                            <a:pt x="2044669" y="231589"/>
                            <a:pt x="2030278" y="240224"/>
                          </a:cubicBezTo>
                          <a:cubicBezTo>
                            <a:pt x="2023274" y="244427"/>
                            <a:pt x="2014779" y="245390"/>
                            <a:pt x="2007030" y="247973"/>
                          </a:cubicBezTo>
                          <a:cubicBezTo>
                            <a:pt x="1999281" y="253139"/>
                            <a:pt x="1992503" y="260201"/>
                            <a:pt x="1983783" y="263471"/>
                          </a:cubicBezTo>
                          <a:cubicBezTo>
                            <a:pt x="1954031" y="274628"/>
                            <a:pt x="1850726" y="278385"/>
                            <a:pt x="1844298" y="278969"/>
                          </a:cubicBezTo>
                          <a:cubicBezTo>
                            <a:pt x="1821004" y="281087"/>
                            <a:pt x="1797803" y="284135"/>
                            <a:pt x="1774556" y="286718"/>
                          </a:cubicBezTo>
                          <a:cubicBezTo>
                            <a:pt x="1631120" y="282499"/>
                            <a:pt x="1555378" y="286443"/>
                            <a:pt x="1433593" y="271220"/>
                          </a:cubicBezTo>
                          <a:cubicBezTo>
                            <a:pt x="1318554" y="256840"/>
                            <a:pt x="1433450" y="271188"/>
                            <a:pt x="1363850" y="255722"/>
                          </a:cubicBezTo>
                          <a:cubicBezTo>
                            <a:pt x="1335118" y="249337"/>
                            <a:pt x="1282176" y="243576"/>
                            <a:pt x="1255362" y="240224"/>
                          </a:cubicBezTo>
                          <a:cubicBezTo>
                            <a:pt x="1221571" y="228959"/>
                            <a:pt x="1231782" y="231020"/>
                            <a:pt x="1185620" y="224725"/>
                          </a:cubicBezTo>
                          <a:cubicBezTo>
                            <a:pt x="1144352" y="219098"/>
                            <a:pt x="1061634" y="209227"/>
                            <a:pt x="1061634" y="209227"/>
                          </a:cubicBezTo>
                          <a:cubicBezTo>
                            <a:pt x="1053885" y="206644"/>
                            <a:pt x="1046396" y="203080"/>
                            <a:pt x="1038386" y="201478"/>
                          </a:cubicBezTo>
                          <a:cubicBezTo>
                            <a:pt x="996787" y="193158"/>
                            <a:pt x="983531" y="196380"/>
                            <a:pt x="945396" y="185979"/>
                          </a:cubicBezTo>
                          <a:cubicBezTo>
                            <a:pt x="929635" y="181680"/>
                            <a:pt x="898901" y="170481"/>
                            <a:pt x="898901" y="170481"/>
                          </a:cubicBezTo>
                          <a:cubicBezTo>
                            <a:pt x="891152" y="165315"/>
                            <a:pt x="884214" y="158652"/>
                            <a:pt x="875654" y="154983"/>
                          </a:cubicBezTo>
                          <a:cubicBezTo>
                            <a:pt x="864518" y="150210"/>
                            <a:pt x="814738" y="141692"/>
                            <a:pt x="805912" y="139485"/>
                          </a:cubicBezTo>
                          <a:cubicBezTo>
                            <a:pt x="797987" y="137504"/>
                            <a:pt x="790674" y="133337"/>
                            <a:pt x="782664" y="131735"/>
                          </a:cubicBezTo>
                          <a:cubicBezTo>
                            <a:pt x="751850" y="125572"/>
                            <a:pt x="720671" y="121403"/>
                            <a:pt x="689674" y="116237"/>
                          </a:cubicBezTo>
                          <a:lnTo>
                            <a:pt x="643179" y="108488"/>
                          </a:lnTo>
                          <a:cubicBezTo>
                            <a:pt x="635430" y="103322"/>
                            <a:pt x="628442" y="96772"/>
                            <a:pt x="619932" y="92990"/>
                          </a:cubicBezTo>
                          <a:cubicBezTo>
                            <a:pt x="586779" y="78255"/>
                            <a:pt x="574001" y="78759"/>
                            <a:pt x="542440" y="69742"/>
                          </a:cubicBezTo>
                          <a:cubicBezTo>
                            <a:pt x="534586" y="67498"/>
                            <a:pt x="526942" y="64576"/>
                            <a:pt x="519193" y="61993"/>
                          </a:cubicBezTo>
                          <a:cubicBezTo>
                            <a:pt x="503695" y="64576"/>
                            <a:pt x="487410" y="64225"/>
                            <a:pt x="472698" y="69742"/>
                          </a:cubicBezTo>
                          <a:cubicBezTo>
                            <a:pt x="448871" y="78677"/>
                            <a:pt x="456859" y="106699"/>
                            <a:pt x="449450" y="123986"/>
                          </a:cubicBezTo>
                          <a:cubicBezTo>
                            <a:pt x="446572" y="130701"/>
                            <a:pt x="439118" y="134319"/>
                            <a:pt x="433952" y="139485"/>
                          </a:cubicBezTo>
                          <a:cubicBezTo>
                            <a:pt x="428786" y="154983"/>
                            <a:pt x="430006" y="174427"/>
                            <a:pt x="418454" y="185979"/>
                          </a:cubicBezTo>
                          <a:cubicBezTo>
                            <a:pt x="403091" y="201342"/>
                            <a:pt x="385453" y="223032"/>
                            <a:pt x="364210" y="232474"/>
                          </a:cubicBezTo>
                          <a:cubicBezTo>
                            <a:pt x="349281" y="239109"/>
                            <a:pt x="333213" y="242807"/>
                            <a:pt x="317715" y="247973"/>
                          </a:cubicBezTo>
                          <a:lnTo>
                            <a:pt x="294467" y="255722"/>
                          </a:lnTo>
                          <a:cubicBezTo>
                            <a:pt x="286718" y="260888"/>
                            <a:pt x="277805" y="264635"/>
                            <a:pt x="271220" y="271220"/>
                          </a:cubicBezTo>
                          <a:cubicBezTo>
                            <a:pt x="264635" y="277806"/>
                            <a:pt x="261540" y="287195"/>
                            <a:pt x="255722" y="294468"/>
                          </a:cubicBezTo>
                          <a:cubicBezTo>
                            <a:pt x="234738" y="320698"/>
                            <a:pt x="224680" y="310103"/>
                            <a:pt x="209227" y="356461"/>
                          </a:cubicBezTo>
                          <a:cubicBezTo>
                            <a:pt x="190783" y="411791"/>
                            <a:pt x="202790" y="389363"/>
                            <a:pt x="178230" y="426203"/>
                          </a:cubicBezTo>
                          <a:cubicBezTo>
                            <a:pt x="174576" y="437165"/>
                            <a:pt x="162732" y="470718"/>
                            <a:pt x="162732" y="480447"/>
                          </a:cubicBezTo>
                          <a:cubicBezTo>
                            <a:pt x="162732" y="493618"/>
                            <a:pt x="167898" y="506278"/>
                            <a:pt x="170481" y="519193"/>
                          </a:cubicBezTo>
                          <a:cubicBezTo>
                            <a:pt x="173064" y="557939"/>
                            <a:pt x="173942" y="596836"/>
                            <a:pt x="178230" y="635430"/>
                          </a:cubicBezTo>
                          <a:cubicBezTo>
                            <a:pt x="179132" y="643549"/>
                            <a:pt x="185979" y="650510"/>
                            <a:pt x="185979" y="658678"/>
                          </a:cubicBezTo>
                          <a:cubicBezTo>
                            <a:pt x="185979" y="693141"/>
                            <a:pt x="187709" y="726691"/>
                            <a:pt x="162732" y="751668"/>
                          </a:cubicBezTo>
                          <a:cubicBezTo>
                            <a:pt x="156146" y="758254"/>
                            <a:pt x="147995" y="763384"/>
                            <a:pt x="139484" y="767166"/>
                          </a:cubicBezTo>
                          <a:cubicBezTo>
                            <a:pt x="115228" y="777946"/>
                            <a:pt x="87754" y="783973"/>
                            <a:pt x="61993" y="790413"/>
                          </a:cubicBezTo>
                          <a:cubicBezTo>
                            <a:pt x="59410" y="798162"/>
                            <a:pt x="58447" y="806657"/>
                            <a:pt x="54244" y="813661"/>
                          </a:cubicBezTo>
                          <a:cubicBezTo>
                            <a:pt x="50485" y="819926"/>
                            <a:pt x="42012" y="822624"/>
                            <a:pt x="38745" y="829159"/>
                          </a:cubicBezTo>
                          <a:cubicBezTo>
                            <a:pt x="31439" y="843771"/>
                            <a:pt x="32309" y="862061"/>
                            <a:pt x="23247" y="875654"/>
                          </a:cubicBezTo>
                          <a:cubicBezTo>
                            <a:pt x="3218" y="905698"/>
                            <a:pt x="10694" y="890067"/>
                            <a:pt x="0" y="922149"/>
                          </a:cubicBezTo>
                          <a:cubicBezTo>
                            <a:pt x="2583" y="932481"/>
                            <a:pt x="4689" y="942945"/>
                            <a:pt x="7749" y="953146"/>
                          </a:cubicBezTo>
                          <a:cubicBezTo>
                            <a:pt x="12443" y="968794"/>
                            <a:pt x="18081" y="984143"/>
                            <a:pt x="23247" y="999641"/>
                          </a:cubicBezTo>
                          <a:lnTo>
                            <a:pt x="54244" y="1092630"/>
                          </a:lnTo>
                          <a:lnTo>
                            <a:pt x="69742" y="1139125"/>
                          </a:lnTo>
                          <a:cubicBezTo>
                            <a:pt x="72325" y="1146874"/>
                            <a:pt x="72960" y="1155576"/>
                            <a:pt x="77491" y="1162373"/>
                          </a:cubicBezTo>
                          <a:cubicBezTo>
                            <a:pt x="82657" y="1170122"/>
                            <a:pt x="89207" y="1177110"/>
                            <a:pt x="92989" y="1185620"/>
                          </a:cubicBezTo>
                          <a:cubicBezTo>
                            <a:pt x="99624" y="1200549"/>
                            <a:pt x="103322" y="1216617"/>
                            <a:pt x="108488" y="1232115"/>
                          </a:cubicBezTo>
                          <a:cubicBezTo>
                            <a:pt x="111071" y="1239864"/>
                            <a:pt x="111706" y="1248566"/>
                            <a:pt x="116237" y="1255363"/>
                          </a:cubicBezTo>
                          <a:cubicBezTo>
                            <a:pt x="135788" y="1284689"/>
                            <a:pt x="125149" y="1272025"/>
                            <a:pt x="147234" y="1294108"/>
                          </a:cubicBezTo>
                          <a:lnTo>
                            <a:pt x="154983" y="1317356"/>
                          </a:lnTo>
                        </a:path>
                      </a:pathLst>
                    </a:custGeom>
                    <a:ln w="19050">
                      <a:solidFill>
                        <a:srgbClr val="FF0000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anchor="ctr"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바탕"/>
                        <a:cs typeface="+mn-cs"/>
                      </a:endParaRPr>
                    </a:p>
                  </p:txBody>
                </p:sp>
                <p:grpSp>
                  <p:nvGrpSpPr>
                    <p:cNvPr id="88090" name="Group 2068">
                      <a:extLst>
                        <a:ext uri="{FF2B5EF4-FFF2-40B4-BE49-F238E27FC236}">
                          <a16:creationId xmlns:a16="http://schemas.microsoft.com/office/drawing/2014/main" id="{BADD60DB-6BCA-CDA8-5826-EB8DC2258F59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85374" y="3224856"/>
                      <a:ext cx="4343851" cy="2490144"/>
                      <a:chOff x="885374" y="3224856"/>
                      <a:chExt cx="4343851" cy="2490144"/>
                    </a:xfrm>
                  </p:grpSpPr>
                  <p:sp>
                    <p:nvSpPr>
                      <p:cNvPr id="2063" name="Freeform 2062">
                        <a:extLst>
                          <a:ext uri="{FF2B5EF4-FFF2-40B4-BE49-F238E27FC236}">
                            <a16:creationId xmlns:a16="http://schemas.microsoft.com/office/drawing/2014/main" id="{F05EC104-5613-0A5A-F249-BF45CA5D5603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1880491" y="3923806"/>
                        <a:ext cx="3349560" cy="1790667"/>
                      </a:xfrm>
                      <a:custGeom>
                        <a:avLst/>
                        <a:gdLst>
                          <a:gd name="connsiteX0" fmla="*/ 0 w 3348037"/>
                          <a:gd name="connsiteY0" fmla="*/ 9525 h 1790700"/>
                          <a:gd name="connsiteX1" fmla="*/ 76200 w 3348037"/>
                          <a:gd name="connsiteY1" fmla="*/ 23813 h 1790700"/>
                          <a:gd name="connsiteX2" fmla="*/ 104775 w 3348037"/>
                          <a:gd name="connsiteY2" fmla="*/ 28575 h 1790700"/>
                          <a:gd name="connsiteX3" fmla="*/ 209550 w 3348037"/>
                          <a:gd name="connsiteY3" fmla="*/ 33338 h 1790700"/>
                          <a:gd name="connsiteX4" fmla="*/ 252412 w 3348037"/>
                          <a:gd name="connsiteY4" fmla="*/ 38100 h 1790700"/>
                          <a:gd name="connsiteX5" fmla="*/ 285750 w 3348037"/>
                          <a:gd name="connsiteY5" fmla="*/ 42863 h 1790700"/>
                          <a:gd name="connsiteX6" fmla="*/ 395287 w 3348037"/>
                          <a:gd name="connsiteY6" fmla="*/ 38100 h 1790700"/>
                          <a:gd name="connsiteX7" fmla="*/ 419100 w 3348037"/>
                          <a:gd name="connsiteY7" fmla="*/ 33338 h 1790700"/>
                          <a:gd name="connsiteX8" fmla="*/ 433387 w 3348037"/>
                          <a:gd name="connsiteY8" fmla="*/ 28575 h 1790700"/>
                          <a:gd name="connsiteX9" fmla="*/ 452437 w 3348037"/>
                          <a:gd name="connsiteY9" fmla="*/ 23813 h 1790700"/>
                          <a:gd name="connsiteX10" fmla="*/ 481012 w 3348037"/>
                          <a:gd name="connsiteY10" fmla="*/ 14288 h 1790700"/>
                          <a:gd name="connsiteX11" fmla="*/ 500062 w 3348037"/>
                          <a:gd name="connsiteY11" fmla="*/ 9525 h 1790700"/>
                          <a:gd name="connsiteX12" fmla="*/ 533400 w 3348037"/>
                          <a:gd name="connsiteY12" fmla="*/ 0 h 1790700"/>
                          <a:gd name="connsiteX13" fmla="*/ 623887 w 3348037"/>
                          <a:gd name="connsiteY13" fmla="*/ 4763 h 1790700"/>
                          <a:gd name="connsiteX14" fmla="*/ 652462 w 3348037"/>
                          <a:gd name="connsiteY14" fmla="*/ 19050 h 1790700"/>
                          <a:gd name="connsiteX15" fmla="*/ 666750 w 3348037"/>
                          <a:gd name="connsiteY15" fmla="*/ 23813 h 1790700"/>
                          <a:gd name="connsiteX16" fmla="*/ 695325 w 3348037"/>
                          <a:gd name="connsiteY16" fmla="*/ 38100 h 1790700"/>
                          <a:gd name="connsiteX17" fmla="*/ 728662 w 3348037"/>
                          <a:gd name="connsiteY17" fmla="*/ 57150 h 1790700"/>
                          <a:gd name="connsiteX18" fmla="*/ 757237 w 3348037"/>
                          <a:gd name="connsiteY18" fmla="*/ 66675 h 1790700"/>
                          <a:gd name="connsiteX19" fmla="*/ 814387 w 3348037"/>
                          <a:gd name="connsiteY19" fmla="*/ 57150 h 1790700"/>
                          <a:gd name="connsiteX20" fmla="*/ 842962 w 3348037"/>
                          <a:gd name="connsiteY20" fmla="*/ 38100 h 1790700"/>
                          <a:gd name="connsiteX21" fmla="*/ 904875 w 3348037"/>
                          <a:gd name="connsiteY21" fmla="*/ 42863 h 1790700"/>
                          <a:gd name="connsiteX22" fmla="*/ 928687 w 3348037"/>
                          <a:gd name="connsiteY22" fmla="*/ 66675 h 1790700"/>
                          <a:gd name="connsiteX23" fmla="*/ 962025 w 3348037"/>
                          <a:gd name="connsiteY23" fmla="*/ 95250 h 1790700"/>
                          <a:gd name="connsiteX24" fmla="*/ 990600 w 3348037"/>
                          <a:gd name="connsiteY24" fmla="*/ 119063 h 1790700"/>
                          <a:gd name="connsiteX25" fmla="*/ 1000125 w 3348037"/>
                          <a:gd name="connsiteY25" fmla="*/ 133350 h 1790700"/>
                          <a:gd name="connsiteX26" fmla="*/ 1033462 w 3348037"/>
                          <a:gd name="connsiteY26" fmla="*/ 152400 h 1790700"/>
                          <a:gd name="connsiteX27" fmla="*/ 1047750 w 3348037"/>
                          <a:gd name="connsiteY27" fmla="*/ 161925 h 1790700"/>
                          <a:gd name="connsiteX28" fmla="*/ 1081087 w 3348037"/>
                          <a:gd name="connsiteY28" fmla="*/ 190500 h 1790700"/>
                          <a:gd name="connsiteX29" fmla="*/ 1095375 w 3348037"/>
                          <a:gd name="connsiteY29" fmla="*/ 200025 h 1790700"/>
                          <a:gd name="connsiteX30" fmla="*/ 1119187 w 3348037"/>
                          <a:gd name="connsiteY30" fmla="*/ 228600 h 1790700"/>
                          <a:gd name="connsiteX31" fmla="*/ 1138237 w 3348037"/>
                          <a:gd name="connsiteY31" fmla="*/ 257175 h 1790700"/>
                          <a:gd name="connsiteX32" fmla="*/ 1147762 w 3348037"/>
                          <a:gd name="connsiteY32" fmla="*/ 271463 h 1790700"/>
                          <a:gd name="connsiteX33" fmla="*/ 1157287 w 3348037"/>
                          <a:gd name="connsiteY33" fmla="*/ 285750 h 1790700"/>
                          <a:gd name="connsiteX34" fmla="*/ 1162050 w 3348037"/>
                          <a:gd name="connsiteY34" fmla="*/ 300038 h 1790700"/>
                          <a:gd name="connsiteX35" fmla="*/ 1171575 w 3348037"/>
                          <a:gd name="connsiteY35" fmla="*/ 338138 h 1790700"/>
                          <a:gd name="connsiteX36" fmla="*/ 1200150 w 3348037"/>
                          <a:gd name="connsiteY36" fmla="*/ 366713 h 1790700"/>
                          <a:gd name="connsiteX37" fmla="*/ 1228725 w 3348037"/>
                          <a:gd name="connsiteY37" fmla="*/ 385763 h 1790700"/>
                          <a:gd name="connsiteX38" fmla="*/ 1233487 w 3348037"/>
                          <a:gd name="connsiteY38" fmla="*/ 400050 h 1790700"/>
                          <a:gd name="connsiteX39" fmla="*/ 1252537 w 3348037"/>
                          <a:gd name="connsiteY39" fmla="*/ 428625 h 1790700"/>
                          <a:gd name="connsiteX40" fmla="*/ 1262062 w 3348037"/>
                          <a:gd name="connsiteY40" fmla="*/ 457200 h 1790700"/>
                          <a:gd name="connsiteX41" fmla="*/ 1266825 w 3348037"/>
                          <a:gd name="connsiteY41" fmla="*/ 471488 h 1790700"/>
                          <a:gd name="connsiteX42" fmla="*/ 1290637 w 3348037"/>
                          <a:gd name="connsiteY42" fmla="*/ 500063 h 1790700"/>
                          <a:gd name="connsiteX43" fmla="*/ 1309687 w 3348037"/>
                          <a:gd name="connsiteY43" fmla="*/ 509588 h 1790700"/>
                          <a:gd name="connsiteX44" fmla="*/ 1328737 w 3348037"/>
                          <a:gd name="connsiteY44" fmla="*/ 538163 h 1790700"/>
                          <a:gd name="connsiteX45" fmla="*/ 1343025 w 3348037"/>
                          <a:gd name="connsiteY45" fmla="*/ 581025 h 1790700"/>
                          <a:gd name="connsiteX46" fmla="*/ 1347787 w 3348037"/>
                          <a:gd name="connsiteY46" fmla="*/ 595313 h 1790700"/>
                          <a:gd name="connsiteX47" fmla="*/ 1366837 w 3348037"/>
                          <a:gd name="connsiteY47" fmla="*/ 623888 h 1790700"/>
                          <a:gd name="connsiteX48" fmla="*/ 1371600 w 3348037"/>
                          <a:gd name="connsiteY48" fmla="*/ 666750 h 1790700"/>
                          <a:gd name="connsiteX49" fmla="*/ 1376362 w 3348037"/>
                          <a:gd name="connsiteY49" fmla="*/ 790575 h 1790700"/>
                          <a:gd name="connsiteX50" fmla="*/ 1395412 w 3348037"/>
                          <a:gd name="connsiteY50" fmla="*/ 833438 h 1790700"/>
                          <a:gd name="connsiteX51" fmla="*/ 1409700 w 3348037"/>
                          <a:gd name="connsiteY51" fmla="*/ 842963 h 1790700"/>
                          <a:gd name="connsiteX52" fmla="*/ 1438275 w 3348037"/>
                          <a:gd name="connsiteY52" fmla="*/ 847725 h 1790700"/>
                          <a:gd name="connsiteX53" fmla="*/ 1504950 w 3348037"/>
                          <a:gd name="connsiteY53" fmla="*/ 842963 h 1790700"/>
                          <a:gd name="connsiteX54" fmla="*/ 1533525 w 3348037"/>
                          <a:gd name="connsiteY54" fmla="*/ 833438 h 1790700"/>
                          <a:gd name="connsiteX55" fmla="*/ 1547812 w 3348037"/>
                          <a:gd name="connsiteY55" fmla="*/ 823913 h 1790700"/>
                          <a:gd name="connsiteX56" fmla="*/ 1562100 w 3348037"/>
                          <a:gd name="connsiteY56" fmla="*/ 809625 h 1790700"/>
                          <a:gd name="connsiteX57" fmla="*/ 1581150 w 3348037"/>
                          <a:gd name="connsiteY57" fmla="*/ 800100 h 1790700"/>
                          <a:gd name="connsiteX58" fmla="*/ 1609725 w 3348037"/>
                          <a:gd name="connsiteY58" fmla="*/ 785813 h 1790700"/>
                          <a:gd name="connsiteX59" fmla="*/ 1624012 w 3348037"/>
                          <a:gd name="connsiteY59" fmla="*/ 776288 h 1790700"/>
                          <a:gd name="connsiteX60" fmla="*/ 1690687 w 3348037"/>
                          <a:gd name="connsiteY60" fmla="*/ 795338 h 1790700"/>
                          <a:gd name="connsiteX61" fmla="*/ 1719262 w 3348037"/>
                          <a:gd name="connsiteY61" fmla="*/ 809625 h 1790700"/>
                          <a:gd name="connsiteX62" fmla="*/ 1776412 w 3348037"/>
                          <a:gd name="connsiteY62" fmla="*/ 847725 h 1790700"/>
                          <a:gd name="connsiteX63" fmla="*/ 1790700 w 3348037"/>
                          <a:gd name="connsiteY63" fmla="*/ 857250 h 1790700"/>
                          <a:gd name="connsiteX64" fmla="*/ 1819275 w 3348037"/>
                          <a:gd name="connsiteY64" fmla="*/ 866775 h 1790700"/>
                          <a:gd name="connsiteX65" fmla="*/ 1843087 w 3348037"/>
                          <a:gd name="connsiteY65" fmla="*/ 895350 h 1790700"/>
                          <a:gd name="connsiteX66" fmla="*/ 1857375 w 3348037"/>
                          <a:gd name="connsiteY66" fmla="*/ 904875 h 1790700"/>
                          <a:gd name="connsiteX67" fmla="*/ 1876425 w 3348037"/>
                          <a:gd name="connsiteY67" fmla="*/ 919163 h 1790700"/>
                          <a:gd name="connsiteX68" fmla="*/ 1890712 w 3348037"/>
                          <a:gd name="connsiteY68" fmla="*/ 928688 h 1790700"/>
                          <a:gd name="connsiteX69" fmla="*/ 1905000 w 3348037"/>
                          <a:gd name="connsiteY69" fmla="*/ 942975 h 1790700"/>
                          <a:gd name="connsiteX70" fmla="*/ 1924050 w 3348037"/>
                          <a:gd name="connsiteY70" fmla="*/ 952500 h 1790700"/>
                          <a:gd name="connsiteX71" fmla="*/ 1938337 w 3348037"/>
                          <a:gd name="connsiteY71" fmla="*/ 962025 h 1790700"/>
                          <a:gd name="connsiteX72" fmla="*/ 1966912 w 3348037"/>
                          <a:gd name="connsiteY72" fmla="*/ 971550 h 1790700"/>
                          <a:gd name="connsiteX73" fmla="*/ 1985962 w 3348037"/>
                          <a:gd name="connsiteY73" fmla="*/ 966788 h 1790700"/>
                          <a:gd name="connsiteX74" fmla="*/ 2028825 w 3348037"/>
                          <a:gd name="connsiteY74" fmla="*/ 976313 h 1790700"/>
                          <a:gd name="connsiteX75" fmla="*/ 2043112 w 3348037"/>
                          <a:gd name="connsiteY75" fmla="*/ 985838 h 1790700"/>
                          <a:gd name="connsiteX76" fmla="*/ 2052637 w 3348037"/>
                          <a:gd name="connsiteY76" fmla="*/ 1000125 h 1790700"/>
                          <a:gd name="connsiteX77" fmla="*/ 2105025 w 3348037"/>
                          <a:gd name="connsiteY77" fmla="*/ 1023938 h 1790700"/>
                          <a:gd name="connsiteX78" fmla="*/ 2119312 w 3348037"/>
                          <a:gd name="connsiteY78" fmla="*/ 1033463 h 1790700"/>
                          <a:gd name="connsiteX79" fmla="*/ 2166937 w 3348037"/>
                          <a:gd name="connsiteY79" fmla="*/ 1047750 h 1790700"/>
                          <a:gd name="connsiteX80" fmla="*/ 2195512 w 3348037"/>
                          <a:gd name="connsiteY80" fmla="*/ 1057275 h 1790700"/>
                          <a:gd name="connsiteX81" fmla="*/ 2209800 w 3348037"/>
                          <a:gd name="connsiteY81" fmla="*/ 1062038 h 1790700"/>
                          <a:gd name="connsiteX82" fmla="*/ 2243137 w 3348037"/>
                          <a:gd name="connsiteY82" fmla="*/ 1071563 h 1790700"/>
                          <a:gd name="connsiteX83" fmla="*/ 2262187 w 3348037"/>
                          <a:gd name="connsiteY83" fmla="*/ 1066800 h 1790700"/>
                          <a:gd name="connsiteX84" fmla="*/ 2281237 w 3348037"/>
                          <a:gd name="connsiteY84" fmla="*/ 1038225 h 1790700"/>
                          <a:gd name="connsiteX85" fmla="*/ 2300287 w 3348037"/>
                          <a:gd name="connsiteY85" fmla="*/ 1009650 h 1790700"/>
                          <a:gd name="connsiteX86" fmla="*/ 2309812 w 3348037"/>
                          <a:gd name="connsiteY86" fmla="*/ 995363 h 1790700"/>
                          <a:gd name="connsiteX87" fmla="*/ 2324100 w 3348037"/>
                          <a:gd name="connsiteY87" fmla="*/ 985838 h 1790700"/>
                          <a:gd name="connsiteX88" fmla="*/ 2338387 w 3348037"/>
                          <a:gd name="connsiteY88" fmla="*/ 966788 h 1790700"/>
                          <a:gd name="connsiteX89" fmla="*/ 2366962 w 3348037"/>
                          <a:gd name="connsiteY89" fmla="*/ 966788 h 1790700"/>
                          <a:gd name="connsiteX90" fmla="*/ 2395537 w 3348037"/>
                          <a:gd name="connsiteY90" fmla="*/ 985838 h 1790700"/>
                          <a:gd name="connsiteX91" fmla="*/ 2409825 w 3348037"/>
                          <a:gd name="connsiteY91" fmla="*/ 995363 h 1790700"/>
                          <a:gd name="connsiteX92" fmla="*/ 2424112 w 3348037"/>
                          <a:gd name="connsiteY92" fmla="*/ 1000125 h 1790700"/>
                          <a:gd name="connsiteX93" fmla="*/ 2438400 w 3348037"/>
                          <a:gd name="connsiteY93" fmla="*/ 1009650 h 1790700"/>
                          <a:gd name="connsiteX94" fmla="*/ 2476500 w 3348037"/>
                          <a:gd name="connsiteY94" fmla="*/ 1019175 h 1790700"/>
                          <a:gd name="connsiteX95" fmla="*/ 2509837 w 3348037"/>
                          <a:gd name="connsiteY95" fmla="*/ 1038225 h 1790700"/>
                          <a:gd name="connsiteX96" fmla="*/ 2524125 w 3348037"/>
                          <a:gd name="connsiteY96" fmla="*/ 1042988 h 1790700"/>
                          <a:gd name="connsiteX97" fmla="*/ 2562225 w 3348037"/>
                          <a:gd name="connsiteY97" fmla="*/ 1085850 h 1790700"/>
                          <a:gd name="connsiteX98" fmla="*/ 2581275 w 3348037"/>
                          <a:gd name="connsiteY98" fmla="*/ 1123950 h 1790700"/>
                          <a:gd name="connsiteX99" fmla="*/ 2595562 w 3348037"/>
                          <a:gd name="connsiteY99" fmla="*/ 1138238 h 1790700"/>
                          <a:gd name="connsiteX100" fmla="*/ 2624137 w 3348037"/>
                          <a:gd name="connsiteY100" fmla="*/ 1157288 h 1790700"/>
                          <a:gd name="connsiteX101" fmla="*/ 2633662 w 3348037"/>
                          <a:gd name="connsiteY101" fmla="*/ 1171575 h 1790700"/>
                          <a:gd name="connsiteX102" fmla="*/ 2647950 w 3348037"/>
                          <a:gd name="connsiteY102" fmla="*/ 1176338 h 1790700"/>
                          <a:gd name="connsiteX103" fmla="*/ 2662237 w 3348037"/>
                          <a:gd name="connsiteY103" fmla="*/ 1185863 h 1790700"/>
                          <a:gd name="connsiteX104" fmla="*/ 2676525 w 3348037"/>
                          <a:gd name="connsiteY104" fmla="*/ 1200150 h 1790700"/>
                          <a:gd name="connsiteX105" fmla="*/ 2690812 w 3348037"/>
                          <a:gd name="connsiteY105" fmla="*/ 1209675 h 1790700"/>
                          <a:gd name="connsiteX106" fmla="*/ 2705100 w 3348037"/>
                          <a:gd name="connsiteY106" fmla="*/ 1223963 h 1790700"/>
                          <a:gd name="connsiteX107" fmla="*/ 2724150 w 3348037"/>
                          <a:gd name="connsiteY107" fmla="*/ 1228725 h 1790700"/>
                          <a:gd name="connsiteX108" fmla="*/ 2824162 w 3348037"/>
                          <a:gd name="connsiteY108" fmla="*/ 1238250 h 1790700"/>
                          <a:gd name="connsiteX109" fmla="*/ 2886075 w 3348037"/>
                          <a:gd name="connsiteY109" fmla="*/ 1252538 h 1790700"/>
                          <a:gd name="connsiteX110" fmla="*/ 2909887 w 3348037"/>
                          <a:gd name="connsiteY110" fmla="*/ 1257300 h 1790700"/>
                          <a:gd name="connsiteX111" fmla="*/ 2928937 w 3348037"/>
                          <a:gd name="connsiteY111" fmla="*/ 1262063 h 1790700"/>
                          <a:gd name="connsiteX112" fmla="*/ 2967037 w 3348037"/>
                          <a:gd name="connsiteY112" fmla="*/ 1271588 h 1790700"/>
                          <a:gd name="connsiteX113" fmla="*/ 2990850 w 3348037"/>
                          <a:gd name="connsiteY113" fmla="*/ 1304925 h 1790700"/>
                          <a:gd name="connsiteX114" fmla="*/ 3009900 w 3348037"/>
                          <a:gd name="connsiteY114" fmla="*/ 1333500 h 1790700"/>
                          <a:gd name="connsiteX115" fmla="*/ 3076575 w 3348037"/>
                          <a:gd name="connsiteY115" fmla="*/ 1343025 h 1790700"/>
                          <a:gd name="connsiteX116" fmla="*/ 3090862 w 3348037"/>
                          <a:gd name="connsiteY116" fmla="*/ 1352550 h 1790700"/>
                          <a:gd name="connsiteX117" fmla="*/ 3109912 w 3348037"/>
                          <a:gd name="connsiteY117" fmla="*/ 1362075 h 1790700"/>
                          <a:gd name="connsiteX118" fmla="*/ 3124200 w 3348037"/>
                          <a:gd name="connsiteY118" fmla="*/ 1381125 h 1790700"/>
                          <a:gd name="connsiteX119" fmla="*/ 3133725 w 3348037"/>
                          <a:gd name="connsiteY119" fmla="*/ 1414463 h 1790700"/>
                          <a:gd name="connsiteX120" fmla="*/ 3138487 w 3348037"/>
                          <a:gd name="connsiteY120" fmla="*/ 1428750 h 1790700"/>
                          <a:gd name="connsiteX121" fmla="*/ 3143250 w 3348037"/>
                          <a:gd name="connsiteY121" fmla="*/ 1457325 h 1790700"/>
                          <a:gd name="connsiteX122" fmla="*/ 3148012 w 3348037"/>
                          <a:gd name="connsiteY122" fmla="*/ 1471613 h 1790700"/>
                          <a:gd name="connsiteX123" fmla="*/ 3162300 w 3348037"/>
                          <a:gd name="connsiteY123" fmla="*/ 1519238 h 1790700"/>
                          <a:gd name="connsiteX124" fmla="*/ 3186112 w 3348037"/>
                          <a:gd name="connsiteY124" fmla="*/ 1543050 h 1790700"/>
                          <a:gd name="connsiteX125" fmla="*/ 3209925 w 3348037"/>
                          <a:gd name="connsiteY125" fmla="*/ 1571625 h 1790700"/>
                          <a:gd name="connsiteX126" fmla="*/ 3224212 w 3348037"/>
                          <a:gd name="connsiteY126" fmla="*/ 1600200 h 1790700"/>
                          <a:gd name="connsiteX127" fmla="*/ 3233737 w 3348037"/>
                          <a:gd name="connsiteY127" fmla="*/ 1628775 h 1790700"/>
                          <a:gd name="connsiteX128" fmla="*/ 3243262 w 3348037"/>
                          <a:gd name="connsiteY128" fmla="*/ 1647825 h 1790700"/>
                          <a:gd name="connsiteX129" fmla="*/ 3248025 w 3348037"/>
                          <a:gd name="connsiteY129" fmla="*/ 1662113 h 1790700"/>
                          <a:gd name="connsiteX130" fmla="*/ 3257550 w 3348037"/>
                          <a:gd name="connsiteY130" fmla="*/ 1676400 h 1790700"/>
                          <a:gd name="connsiteX131" fmla="*/ 3276600 w 3348037"/>
                          <a:gd name="connsiteY131" fmla="*/ 1719263 h 1790700"/>
                          <a:gd name="connsiteX132" fmla="*/ 3290887 w 3348037"/>
                          <a:gd name="connsiteY132" fmla="*/ 1728788 h 1790700"/>
                          <a:gd name="connsiteX133" fmla="*/ 3295650 w 3348037"/>
                          <a:gd name="connsiteY133" fmla="*/ 1747838 h 1790700"/>
                          <a:gd name="connsiteX134" fmla="*/ 3319462 w 3348037"/>
                          <a:gd name="connsiteY134" fmla="*/ 1785938 h 1790700"/>
                          <a:gd name="connsiteX135" fmla="*/ 3333750 w 3348037"/>
                          <a:gd name="connsiteY135" fmla="*/ 1790700 h 1790700"/>
                          <a:gd name="connsiteX136" fmla="*/ 3348037 w 3348037"/>
                          <a:gd name="connsiteY136" fmla="*/ 1785938 h 1790700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  <a:cxn ang="0">
                            <a:pos x="connsiteX6" y="connsiteY6"/>
                          </a:cxn>
                          <a:cxn ang="0">
                            <a:pos x="connsiteX7" y="connsiteY7"/>
                          </a:cxn>
                          <a:cxn ang="0">
                            <a:pos x="connsiteX8" y="connsiteY8"/>
                          </a:cxn>
                          <a:cxn ang="0">
                            <a:pos x="connsiteX9" y="connsiteY9"/>
                          </a:cxn>
                          <a:cxn ang="0">
                            <a:pos x="connsiteX10" y="connsiteY10"/>
                          </a:cxn>
                          <a:cxn ang="0">
                            <a:pos x="connsiteX11" y="connsiteY11"/>
                          </a:cxn>
                          <a:cxn ang="0">
                            <a:pos x="connsiteX12" y="connsiteY12"/>
                          </a:cxn>
                          <a:cxn ang="0">
                            <a:pos x="connsiteX13" y="connsiteY13"/>
                          </a:cxn>
                          <a:cxn ang="0">
                            <a:pos x="connsiteX14" y="connsiteY14"/>
                          </a:cxn>
                          <a:cxn ang="0">
                            <a:pos x="connsiteX15" y="connsiteY15"/>
                          </a:cxn>
                          <a:cxn ang="0">
                            <a:pos x="connsiteX16" y="connsiteY16"/>
                          </a:cxn>
                          <a:cxn ang="0">
                            <a:pos x="connsiteX17" y="connsiteY17"/>
                          </a:cxn>
                          <a:cxn ang="0">
                            <a:pos x="connsiteX18" y="connsiteY18"/>
                          </a:cxn>
                          <a:cxn ang="0">
                            <a:pos x="connsiteX19" y="connsiteY19"/>
                          </a:cxn>
                          <a:cxn ang="0">
                            <a:pos x="connsiteX20" y="connsiteY20"/>
                          </a:cxn>
                          <a:cxn ang="0">
                            <a:pos x="connsiteX21" y="connsiteY21"/>
                          </a:cxn>
                          <a:cxn ang="0">
                            <a:pos x="connsiteX22" y="connsiteY22"/>
                          </a:cxn>
                          <a:cxn ang="0">
                            <a:pos x="connsiteX23" y="connsiteY23"/>
                          </a:cxn>
                          <a:cxn ang="0">
                            <a:pos x="connsiteX24" y="connsiteY24"/>
                          </a:cxn>
                          <a:cxn ang="0">
                            <a:pos x="connsiteX25" y="connsiteY25"/>
                          </a:cxn>
                          <a:cxn ang="0">
                            <a:pos x="connsiteX26" y="connsiteY26"/>
                          </a:cxn>
                          <a:cxn ang="0">
                            <a:pos x="connsiteX27" y="connsiteY27"/>
                          </a:cxn>
                          <a:cxn ang="0">
                            <a:pos x="connsiteX28" y="connsiteY28"/>
                          </a:cxn>
                          <a:cxn ang="0">
                            <a:pos x="connsiteX29" y="connsiteY29"/>
                          </a:cxn>
                          <a:cxn ang="0">
                            <a:pos x="connsiteX30" y="connsiteY30"/>
                          </a:cxn>
                          <a:cxn ang="0">
                            <a:pos x="connsiteX31" y="connsiteY31"/>
                          </a:cxn>
                          <a:cxn ang="0">
                            <a:pos x="connsiteX32" y="connsiteY32"/>
                          </a:cxn>
                          <a:cxn ang="0">
                            <a:pos x="connsiteX33" y="connsiteY33"/>
                          </a:cxn>
                          <a:cxn ang="0">
                            <a:pos x="connsiteX34" y="connsiteY34"/>
                          </a:cxn>
                          <a:cxn ang="0">
                            <a:pos x="connsiteX35" y="connsiteY35"/>
                          </a:cxn>
                          <a:cxn ang="0">
                            <a:pos x="connsiteX36" y="connsiteY36"/>
                          </a:cxn>
                          <a:cxn ang="0">
                            <a:pos x="connsiteX37" y="connsiteY37"/>
                          </a:cxn>
                          <a:cxn ang="0">
                            <a:pos x="connsiteX38" y="connsiteY38"/>
                          </a:cxn>
                          <a:cxn ang="0">
                            <a:pos x="connsiteX39" y="connsiteY39"/>
                          </a:cxn>
                          <a:cxn ang="0">
                            <a:pos x="connsiteX40" y="connsiteY40"/>
                          </a:cxn>
                          <a:cxn ang="0">
                            <a:pos x="connsiteX41" y="connsiteY41"/>
                          </a:cxn>
                          <a:cxn ang="0">
                            <a:pos x="connsiteX42" y="connsiteY42"/>
                          </a:cxn>
                          <a:cxn ang="0">
                            <a:pos x="connsiteX43" y="connsiteY43"/>
                          </a:cxn>
                          <a:cxn ang="0">
                            <a:pos x="connsiteX44" y="connsiteY44"/>
                          </a:cxn>
                          <a:cxn ang="0">
                            <a:pos x="connsiteX45" y="connsiteY45"/>
                          </a:cxn>
                          <a:cxn ang="0">
                            <a:pos x="connsiteX46" y="connsiteY46"/>
                          </a:cxn>
                          <a:cxn ang="0">
                            <a:pos x="connsiteX47" y="connsiteY47"/>
                          </a:cxn>
                          <a:cxn ang="0">
                            <a:pos x="connsiteX48" y="connsiteY48"/>
                          </a:cxn>
                          <a:cxn ang="0">
                            <a:pos x="connsiteX49" y="connsiteY49"/>
                          </a:cxn>
                          <a:cxn ang="0">
                            <a:pos x="connsiteX50" y="connsiteY50"/>
                          </a:cxn>
                          <a:cxn ang="0">
                            <a:pos x="connsiteX51" y="connsiteY51"/>
                          </a:cxn>
                          <a:cxn ang="0">
                            <a:pos x="connsiteX52" y="connsiteY52"/>
                          </a:cxn>
                          <a:cxn ang="0">
                            <a:pos x="connsiteX53" y="connsiteY53"/>
                          </a:cxn>
                          <a:cxn ang="0">
                            <a:pos x="connsiteX54" y="connsiteY54"/>
                          </a:cxn>
                          <a:cxn ang="0">
                            <a:pos x="connsiteX55" y="connsiteY55"/>
                          </a:cxn>
                          <a:cxn ang="0">
                            <a:pos x="connsiteX56" y="connsiteY56"/>
                          </a:cxn>
                          <a:cxn ang="0">
                            <a:pos x="connsiteX57" y="connsiteY57"/>
                          </a:cxn>
                          <a:cxn ang="0">
                            <a:pos x="connsiteX58" y="connsiteY58"/>
                          </a:cxn>
                          <a:cxn ang="0">
                            <a:pos x="connsiteX59" y="connsiteY59"/>
                          </a:cxn>
                          <a:cxn ang="0">
                            <a:pos x="connsiteX60" y="connsiteY60"/>
                          </a:cxn>
                          <a:cxn ang="0">
                            <a:pos x="connsiteX61" y="connsiteY61"/>
                          </a:cxn>
                          <a:cxn ang="0">
                            <a:pos x="connsiteX62" y="connsiteY62"/>
                          </a:cxn>
                          <a:cxn ang="0">
                            <a:pos x="connsiteX63" y="connsiteY63"/>
                          </a:cxn>
                          <a:cxn ang="0">
                            <a:pos x="connsiteX64" y="connsiteY64"/>
                          </a:cxn>
                          <a:cxn ang="0">
                            <a:pos x="connsiteX65" y="connsiteY65"/>
                          </a:cxn>
                          <a:cxn ang="0">
                            <a:pos x="connsiteX66" y="connsiteY66"/>
                          </a:cxn>
                          <a:cxn ang="0">
                            <a:pos x="connsiteX67" y="connsiteY67"/>
                          </a:cxn>
                          <a:cxn ang="0">
                            <a:pos x="connsiteX68" y="connsiteY68"/>
                          </a:cxn>
                          <a:cxn ang="0">
                            <a:pos x="connsiteX69" y="connsiteY69"/>
                          </a:cxn>
                          <a:cxn ang="0">
                            <a:pos x="connsiteX70" y="connsiteY70"/>
                          </a:cxn>
                          <a:cxn ang="0">
                            <a:pos x="connsiteX71" y="connsiteY71"/>
                          </a:cxn>
                          <a:cxn ang="0">
                            <a:pos x="connsiteX72" y="connsiteY72"/>
                          </a:cxn>
                          <a:cxn ang="0">
                            <a:pos x="connsiteX73" y="connsiteY73"/>
                          </a:cxn>
                          <a:cxn ang="0">
                            <a:pos x="connsiteX74" y="connsiteY74"/>
                          </a:cxn>
                          <a:cxn ang="0">
                            <a:pos x="connsiteX75" y="connsiteY75"/>
                          </a:cxn>
                          <a:cxn ang="0">
                            <a:pos x="connsiteX76" y="connsiteY76"/>
                          </a:cxn>
                          <a:cxn ang="0">
                            <a:pos x="connsiteX77" y="connsiteY77"/>
                          </a:cxn>
                          <a:cxn ang="0">
                            <a:pos x="connsiteX78" y="connsiteY78"/>
                          </a:cxn>
                          <a:cxn ang="0">
                            <a:pos x="connsiteX79" y="connsiteY79"/>
                          </a:cxn>
                          <a:cxn ang="0">
                            <a:pos x="connsiteX80" y="connsiteY80"/>
                          </a:cxn>
                          <a:cxn ang="0">
                            <a:pos x="connsiteX81" y="connsiteY81"/>
                          </a:cxn>
                          <a:cxn ang="0">
                            <a:pos x="connsiteX82" y="connsiteY82"/>
                          </a:cxn>
                          <a:cxn ang="0">
                            <a:pos x="connsiteX83" y="connsiteY83"/>
                          </a:cxn>
                          <a:cxn ang="0">
                            <a:pos x="connsiteX84" y="connsiteY84"/>
                          </a:cxn>
                          <a:cxn ang="0">
                            <a:pos x="connsiteX85" y="connsiteY85"/>
                          </a:cxn>
                          <a:cxn ang="0">
                            <a:pos x="connsiteX86" y="connsiteY86"/>
                          </a:cxn>
                          <a:cxn ang="0">
                            <a:pos x="connsiteX87" y="connsiteY87"/>
                          </a:cxn>
                          <a:cxn ang="0">
                            <a:pos x="connsiteX88" y="connsiteY88"/>
                          </a:cxn>
                          <a:cxn ang="0">
                            <a:pos x="connsiteX89" y="connsiteY89"/>
                          </a:cxn>
                          <a:cxn ang="0">
                            <a:pos x="connsiteX90" y="connsiteY90"/>
                          </a:cxn>
                          <a:cxn ang="0">
                            <a:pos x="connsiteX91" y="connsiteY91"/>
                          </a:cxn>
                          <a:cxn ang="0">
                            <a:pos x="connsiteX92" y="connsiteY92"/>
                          </a:cxn>
                          <a:cxn ang="0">
                            <a:pos x="connsiteX93" y="connsiteY93"/>
                          </a:cxn>
                          <a:cxn ang="0">
                            <a:pos x="connsiteX94" y="connsiteY94"/>
                          </a:cxn>
                          <a:cxn ang="0">
                            <a:pos x="connsiteX95" y="connsiteY95"/>
                          </a:cxn>
                          <a:cxn ang="0">
                            <a:pos x="connsiteX96" y="connsiteY96"/>
                          </a:cxn>
                          <a:cxn ang="0">
                            <a:pos x="connsiteX97" y="connsiteY97"/>
                          </a:cxn>
                          <a:cxn ang="0">
                            <a:pos x="connsiteX98" y="connsiteY98"/>
                          </a:cxn>
                          <a:cxn ang="0">
                            <a:pos x="connsiteX99" y="connsiteY99"/>
                          </a:cxn>
                          <a:cxn ang="0">
                            <a:pos x="connsiteX100" y="connsiteY100"/>
                          </a:cxn>
                          <a:cxn ang="0">
                            <a:pos x="connsiteX101" y="connsiteY101"/>
                          </a:cxn>
                          <a:cxn ang="0">
                            <a:pos x="connsiteX102" y="connsiteY102"/>
                          </a:cxn>
                          <a:cxn ang="0">
                            <a:pos x="connsiteX103" y="connsiteY103"/>
                          </a:cxn>
                          <a:cxn ang="0">
                            <a:pos x="connsiteX104" y="connsiteY104"/>
                          </a:cxn>
                          <a:cxn ang="0">
                            <a:pos x="connsiteX105" y="connsiteY105"/>
                          </a:cxn>
                          <a:cxn ang="0">
                            <a:pos x="connsiteX106" y="connsiteY106"/>
                          </a:cxn>
                          <a:cxn ang="0">
                            <a:pos x="connsiteX107" y="connsiteY107"/>
                          </a:cxn>
                          <a:cxn ang="0">
                            <a:pos x="connsiteX108" y="connsiteY108"/>
                          </a:cxn>
                          <a:cxn ang="0">
                            <a:pos x="connsiteX109" y="connsiteY109"/>
                          </a:cxn>
                          <a:cxn ang="0">
                            <a:pos x="connsiteX110" y="connsiteY110"/>
                          </a:cxn>
                          <a:cxn ang="0">
                            <a:pos x="connsiteX111" y="connsiteY111"/>
                          </a:cxn>
                          <a:cxn ang="0">
                            <a:pos x="connsiteX112" y="connsiteY112"/>
                          </a:cxn>
                          <a:cxn ang="0">
                            <a:pos x="connsiteX113" y="connsiteY113"/>
                          </a:cxn>
                          <a:cxn ang="0">
                            <a:pos x="connsiteX114" y="connsiteY114"/>
                          </a:cxn>
                          <a:cxn ang="0">
                            <a:pos x="connsiteX115" y="connsiteY115"/>
                          </a:cxn>
                          <a:cxn ang="0">
                            <a:pos x="connsiteX116" y="connsiteY116"/>
                          </a:cxn>
                          <a:cxn ang="0">
                            <a:pos x="connsiteX117" y="connsiteY117"/>
                          </a:cxn>
                          <a:cxn ang="0">
                            <a:pos x="connsiteX118" y="connsiteY118"/>
                          </a:cxn>
                          <a:cxn ang="0">
                            <a:pos x="connsiteX119" y="connsiteY119"/>
                          </a:cxn>
                          <a:cxn ang="0">
                            <a:pos x="connsiteX120" y="connsiteY120"/>
                          </a:cxn>
                          <a:cxn ang="0">
                            <a:pos x="connsiteX121" y="connsiteY121"/>
                          </a:cxn>
                          <a:cxn ang="0">
                            <a:pos x="connsiteX122" y="connsiteY122"/>
                          </a:cxn>
                          <a:cxn ang="0">
                            <a:pos x="connsiteX123" y="connsiteY123"/>
                          </a:cxn>
                          <a:cxn ang="0">
                            <a:pos x="connsiteX124" y="connsiteY124"/>
                          </a:cxn>
                          <a:cxn ang="0">
                            <a:pos x="connsiteX125" y="connsiteY125"/>
                          </a:cxn>
                          <a:cxn ang="0">
                            <a:pos x="connsiteX126" y="connsiteY126"/>
                          </a:cxn>
                          <a:cxn ang="0">
                            <a:pos x="connsiteX127" y="connsiteY127"/>
                          </a:cxn>
                          <a:cxn ang="0">
                            <a:pos x="connsiteX128" y="connsiteY128"/>
                          </a:cxn>
                          <a:cxn ang="0">
                            <a:pos x="connsiteX129" y="connsiteY129"/>
                          </a:cxn>
                          <a:cxn ang="0">
                            <a:pos x="connsiteX130" y="connsiteY130"/>
                          </a:cxn>
                          <a:cxn ang="0">
                            <a:pos x="connsiteX131" y="connsiteY131"/>
                          </a:cxn>
                          <a:cxn ang="0">
                            <a:pos x="connsiteX132" y="connsiteY132"/>
                          </a:cxn>
                          <a:cxn ang="0">
                            <a:pos x="connsiteX133" y="connsiteY133"/>
                          </a:cxn>
                          <a:cxn ang="0">
                            <a:pos x="connsiteX134" y="connsiteY134"/>
                          </a:cxn>
                          <a:cxn ang="0">
                            <a:pos x="connsiteX135" y="connsiteY135"/>
                          </a:cxn>
                          <a:cxn ang="0">
                            <a:pos x="connsiteX136" y="connsiteY136"/>
                          </a:cxn>
                        </a:cxnLst>
                        <a:rect l="l" t="t" r="r" b="b"/>
                        <a:pathLst>
                          <a:path w="3348037" h="1790700">
                            <a:moveTo>
                              <a:pt x="0" y="9525"/>
                            </a:moveTo>
                            <a:cubicBezTo>
                              <a:pt x="42903" y="26687"/>
                              <a:pt x="9533" y="15970"/>
                              <a:pt x="76200" y="23813"/>
                            </a:cubicBezTo>
                            <a:cubicBezTo>
                              <a:pt x="85790" y="24941"/>
                              <a:pt x="95143" y="27887"/>
                              <a:pt x="104775" y="28575"/>
                            </a:cubicBezTo>
                            <a:cubicBezTo>
                              <a:pt x="139647" y="31066"/>
                              <a:pt x="174625" y="31750"/>
                              <a:pt x="209550" y="33338"/>
                            </a:cubicBezTo>
                            <a:lnTo>
                              <a:pt x="252412" y="38100"/>
                            </a:lnTo>
                            <a:cubicBezTo>
                              <a:pt x="263551" y="39492"/>
                              <a:pt x="274524" y="42863"/>
                              <a:pt x="285750" y="42863"/>
                            </a:cubicBezTo>
                            <a:cubicBezTo>
                              <a:pt x="322297" y="42863"/>
                              <a:pt x="358775" y="39688"/>
                              <a:pt x="395287" y="38100"/>
                            </a:cubicBezTo>
                            <a:cubicBezTo>
                              <a:pt x="403225" y="36513"/>
                              <a:pt x="411247" y="35301"/>
                              <a:pt x="419100" y="33338"/>
                            </a:cubicBezTo>
                            <a:cubicBezTo>
                              <a:pt x="423970" y="32120"/>
                              <a:pt x="428560" y="29954"/>
                              <a:pt x="433387" y="28575"/>
                            </a:cubicBezTo>
                            <a:cubicBezTo>
                              <a:pt x="439681" y="26777"/>
                              <a:pt x="446168" y="25694"/>
                              <a:pt x="452437" y="23813"/>
                            </a:cubicBezTo>
                            <a:cubicBezTo>
                              <a:pt x="462054" y="20928"/>
                              <a:pt x="471272" y="16723"/>
                              <a:pt x="481012" y="14288"/>
                            </a:cubicBezTo>
                            <a:cubicBezTo>
                              <a:pt x="487362" y="12700"/>
                              <a:pt x="493768" y="11323"/>
                              <a:pt x="500062" y="9525"/>
                            </a:cubicBezTo>
                            <a:cubicBezTo>
                              <a:pt x="547889" y="-4140"/>
                              <a:pt x="473847" y="14890"/>
                              <a:pt x="533400" y="0"/>
                            </a:cubicBezTo>
                            <a:cubicBezTo>
                              <a:pt x="563562" y="1588"/>
                              <a:pt x="593807" y="2028"/>
                              <a:pt x="623887" y="4763"/>
                            </a:cubicBezTo>
                            <a:cubicBezTo>
                              <a:pt x="638521" y="6093"/>
                              <a:pt x="639795" y="12716"/>
                              <a:pt x="652462" y="19050"/>
                            </a:cubicBezTo>
                            <a:cubicBezTo>
                              <a:pt x="656952" y="21295"/>
                              <a:pt x="662260" y="21568"/>
                              <a:pt x="666750" y="23813"/>
                            </a:cubicBezTo>
                            <a:cubicBezTo>
                              <a:pt x="703672" y="42274"/>
                              <a:pt x="659418" y="26133"/>
                              <a:pt x="695325" y="38100"/>
                            </a:cubicBezTo>
                            <a:cubicBezTo>
                              <a:pt x="708213" y="46692"/>
                              <a:pt x="713555" y="51107"/>
                              <a:pt x="728662" y="57150"/>
                            </a:cubicBezTo>
                            <a:cubicBezTo>
                              <a:pt x="737984" y="60879"/>
                              <a:pt x="757237" y="66675"/>
                              <a:pt x="757237" y="66675"/>
                            </a:cubicBezTo>
                            <a:cubicBezTo>
                              <a:pt x="765114" y="65800"/>
                              <a:pt x="800422" y="64909"/>
                              <a:pt x="814387" y="57150"/>
                            </a:cubicBezTo>
                            <a:cubicBezTo>
                              <a:pt x="824394" y="51590"/>
                              <a:pt x="842962" y="38100"/>
                              <a:pt x="842962" y="38100"/>
                            </a:cubicBezTo>
                            <a:cubicBezTo>
                              <a:pt x="863600" y="39688"/>
                              <a:pt x="884531" y="39048"/>
                              <a:pt x="904875" y="42863"/>
                            </a:cubicBezTo>
                            <a:cubicBezTo>
                              <a:pt x="918671" y="45450"/>
                              <a:pt x="921240" y="57739"/>
                              <a:pt x="928687" y="66675"/>
                            </a:cubicBezTo>
                            <a:cubicBezTo>
                              <a:pt x="943463" y="84405"/>
                              <a:pt x="943626" y="79479"/>
                              <a:pt x="962025" y="95250"/>
                            </a:cubicBezTo>
                            <a:cubicBezTo>
                              <a:pt x="994113" y="122754"/>
                              <a:pt x="959019" y="98010"/>
                              <a:pt x="990600" y="119063"/>
                            </a:cubicBezTo>
                            <a:cubicBezTo>
                              <a:pt x="993775" y="123825"/>
                              <a:pt x="996078" y="129303"/>
                              <a:pt x="1000125" y="133350"/>
                            </a:cubicBezTo>
                            <a:cubicBezTo>
                              <a:pt x="1007861" y="141086"/>
                              <a:pt x="1024745" y="147419"/>
                              <a:pt x="1033462" y="152400"/>
                            </a:cubicBezTo>
                            <a:cubicBezTo>
                              <a:pt x="1038432" y="155240"/>
                              <a:pt x="1043092" y="158598"/>
                              <a:pt x="1047750" y="161925"/>
                            </a:cubicBezTo>
                            <a:cubicBezTo>
                              <a:pt x="1097695" y="197600"/>
                              <a:pt x="1039545" y="155883"/>
                              <a:pt x="1081087" y="190500"/>
                            </a:cubicBezTo>
                            <a:cubicBezTo>
                              <a:pt x="1085484" y="194164"/>
                              <a:pt x="1090612" y="196850"/>
                              <a:pt x="1095375" y="200025"/>
                            </a:cubicBezTo>
                            <a:cubicBezTo>
                              <a:pt x="1129408" y="251076"/>
                              <a:pt x="1076412" y="173603"/>
                              <a:pt x="1119187" y="228600"/>
                            </a:cubicBezTo>
                            <a:cubicBezTo>
                              <a:pt x="1126215" y="237636"/>
                              <a:pt x="1131887" y="247650"/>
                              <a:pt x="1138237" y="257175"/>
                            </a:cubicBezTo>
                            <a:lnTo>
                              <a:pt x="1147762" y="271463"/>
                            </a:lnTo>
                            <a:cubicBezTo>
                              <a:pt x="1150937" y="276225"/>
                              <a:pt x="1155477" y="280320"/>
                              <a:pt x="1157287" y="285750"/>
                            </a:cubicBezTo>
                            <a:cubicBezTo>
                              <a:pt x="1158875" y="290513"/>
                              <a:pt x="1160729" y="295195"/>
                              <a:pt x="1162050" y="300038"/>
                            </a:cubicBezTo>
                            <a:cubicBezTo>
                              <a:pt x="1165495" y="312668"/>
                              <a:pt x="1164313" y="327246"/>
                              <a:pt x="1171575" y="338138"/>
                            </a:cubicBezTo>
                            <a:cubicBezTo>
                              <a:pt x="1184438" y="357431"/>
                              <a:pt x="1177999" y="351207"/>
                              <a:pt x="1200150" y="366713"/>
                            </a:cubicBezTo>
                            <a:cubicBezTo>
                              <a:pt x="1209528" y="373278"/>
                              <a:pt x="1228725" y="385763"/>
                              <a:pt x="1228725" y="385763"/>
                            </a:cubicBezTo>
                            <a:cubicBezTo>
                              <a:pt x="1230312" y="390525"/>
                              <a:pt x="1231049" y="395662"/>
                              <a:pt x="1233487" y="400050"/>
                            </a:cubicBezTo>
                            <a:cubicBezTo>
                              <a:pt x="1239046" y="410057"/>
                              <a:pt x="1248917" y="417765"/>
                              <a:pt x="1252537" y="428625"/>
                            </a:cubicBezTo>
                            <a:lnTo>
                              <a:pt x="1262062" y="457200"/>
                            </a:lnTo>
                            <a:cubicBezTo>
                              <a:pt x="1263650" y="461963"/>
                              <a:pt x="1264040" y="467311"/>
                              <a:pt x="1266825" y="471488"/>
                            </a:cubicBezTo>
                            <a:cubicBezTo>
                              <a:pt x="1274419" y="482879"/>
                              <a:pt x="1278972" y="491730"/>
                              <a:pt x="1290637" y="500063"/>
                            </a:cubicBezTo>
                            <a:cubicBezTo>
                              <a:pt x="1296414" y="504190"/>
                              <a:pt x="1303337" y="506413"/>
                              <a:pt x="1309687" y="509588"/>
                            </a:cubicBezTo>
                            <a:cubicBezTo>
                              <a:pt x="1316037" y="519113"/>
                              <a:pt x="1325117" y="527303"/>
                              <a:pt x="1328737" y="538163"/>
                            </a:cubicBezTo>
                            <a:lnTo>
                              <a:pt x="1343025" y="581025"/>
                            </a:lnTo>
                            <a:cubicBezTo>
                              <a:pt x="1344613" y="585788"/>
                              <a:pt x="1345002" y="591136"/>
                              <a:pt x="1347787" y="595313"/>
                            </a:cubicBezTo>
                            <a:lnTo>
                              <a:pt x="1366837" y="623888"/>
                            </a:lnTo>
                            <a:cubicBezTo>
                              <a:pt x="1368425" y="638175"/>
                              <a:pt x="1370780" y="652398"/>
                              <a:pt x="1371600" y="666750"/>
                            </a:cubicBezTo>
                            <a:cubicBezTo>
                              <a:pt x="1373956" y="707988"/>
                              <a:pt x="1372507" y="749450"/>
                              <a:pt x="1376362" y="790575"/>
                            </a:cubicBezTo>
                            <a:cubicBezTo>
                              <a:pt x="1377338" y="800981"/>
                              <a:pt x="1386224" y="824250"/>
                              <a:pt x="1395412" y="833438"/>
                            </a:cubicBezTo>
                            <a:cubicBezTo>
                              <a:pt x="1399459" y="837485"/>
                              <a:pt x="1404270" y="841153"/>
                              <a:pt x="1409700" y="842963"/>
                            </a:cubicBezTo>
                            <a:cubicBezTo>
                              <a:pt x="1418861" y="846016"/>
                              <a:pt x="1428750" y="846138"/>
                              <a:pt x="1438275" y="847725"/>
                            </a:cubicBezTo>
                            <a:cubicBezTo>
                              <a:pt x="1460500" y="846138"/>
                              <a:pt x="1482915" y="846268"/>
                              <a:pt x="1504950" y="842963"/>
                            </a:cubicBezTo>
                            <a:cubicBezTo>
                              <a:pt x="1514879" y="841474"/>
                              <a:pt x="1533525" y="833438"/>
                              <a:pt x="1533525" y="833438"/>
                            </a:cubicBezTo>
                            <a:cubicBezTo>
                              <a:pt x="1538287" y="830263"/>
                              <a:pt x="1543415" y="827577"/>
                              <a:pt x="1547812" y="823913"/>
                            </a:cubicBezTo>
                            <a:cubicBezTo>
                              <a:pt x="1552986" y="819601"/>
                              <a:pt x="1556619" y="813540"/>
                              <a:pt x="1562100" y="809625"/>
                            </a:cubicBezTo>
                            <a:cubicBezTo>
                              <a:pt x="1567877" y="805498"/>
                              <a:pt x="1574986" y="803622"/>
                              <a:pt x="1581150" y="800100"/>
                            </a:cubicBezTo>
                            <a:cubicBezTo>
                              <a:pt x="1606999" y="785329"/>
                              <a:pt x="1583530" y="794544"/>
                              <a:pt x="1609725" y="785813"/>
                            </a:cubicBezTo>
                            <a:cubicBezTo>
                              <a:pt x="1614487" y="782638"/>
                              <a:pt x="1618288" y="776288"/>
                              <a:pt x="1624012" y="776288"/>
                            </a:cubicBezTo>
                            <a:cubicBezTo>
                              <a:pt x="1627188" y="776288"/>
                              <a:pt x="1683949" y="790846"/>
                              <a:pt x="1690687" y="795338"/>
                            </a:cubicBezTo>
                            <a:cubicBezTo>
                              <a:pt x="1709152" y="807647"/>
                              <a:pt x="1699545" y="803053"/>
                              <a:pt x="1719262" y="809625"/>
                            </a:cubicBezTo>
                            <a:lnTo>
                              <a:pt x="1776412" y="847725"/>
                            </a:lnTo>
                            <a:cubicBezTo>
                              <a:pt x="1781175" y="850900"/>
                              <a:pt x="1785270" y="855440"/>
                              <a:pt x="1790700" y="857250"/>
                            </a:cubicBezTo>
                            <a:lnTo>
                              <a:pt x="1819275" y="866775"/>
                            </a:lnTo>
                            <a:cubicBezTo>
                              <a:pt x="1828640" y="880823"/>
                              <a:pt x="1829336" y="883891"/>
                              <a:pt x="1843087" y="895350"/>
                            </a:cubicBezTo>
                            <a:cubicBezTo>
                              <a:pt x="1847484" y="899014"/>
                              <a:pt x="1852717" y="901548"/>
                              <a:pt x="1857375" y="904875"/>
                            </a:cubicBezTo>
                            <a:cubicBezTo>
                              <a:pt x="1863834" y="909489"/>
                              <a:pt x="1869966" y="914549"/>
                              <a:pt x="1876425" y="919163"/>
                            </a:cubicBezTo>
                            <a:cubicBezTo>
                              <a:pt x="1881082" y="922490"/>
                              <a:pt x="1886315" y="925024"/>
                              <a:pt x="1890712" y="928688"/>
                            </a:cubicBezTo>
                            <a:cubicBezTo>
                              <a:pt x="1895886" y="933000"/>
                              <a:pt x="1899519" y="939060"/>
                              <a:pt x="1905000" y="942975"/>
                            </a:cubicBezTo>
                            <a:cubicBezTo>
                              <a:pt x="1910777" y="947101"/>
                              <a:pt x="1917886" y="948978"/>
                              <a:pt x="1924050" y="952500"/>
                            </a:cubicBezTo>
                            <a:cubicBezTo>
                              <a:pt x="1929020" y="955340"/>
                              <a:pt x="1933107" y="959700"/>
                              <a:pt x="1938337" y="962025"/>
                            </a:cubicBezTo>
                            <a:cubicBezTo>
                              <a:pt x="1947512" y="966103"/>
                              <a:pt x="1966912" y="971550"/>
                              <a:pt x="1966912" y="971550"/>
                            </a:cubicBezTo>
                            <a:cubicBezTo>
                              <a:pt x="1973262" y="969963"/>
                              <a:pt x="1979417" y="966788"/>
                              <a:pt x="1985962" y="966788"/>
                            </a:cubicBezTo>
                            <a:cubicBezTo>
                              <a:pt x="1993282" y="966788"/>
                              <a:pt x="2019001" y="971401"/>
                              <a:pt x="2028825" y="976313"/>
                            </a:cubicBezTo>
                            <a:cubicBezTo>
                              <a:pt x="2033944" y="978873"/>
                              <a:pt x="2038350" y="982663"/>
                              <a:pt x="2043112" y="985838"/>
                            </a:cubicBezTo>
                            <a:cubicBezTo>
                              <a:pt x="2046287" y="990600"/>
                              <a:pt x="2047948" y="996843"/>
                              <a:pt x="2052637" y="1000125"/>
                            </a:cubicBezTo>
                            <a:cubicBezTo>
                              <a:pt x="2118064" y="1045923"/>
                              <a:pt x="2069192" y="1006021"/>
                              <a:pt x="2105025" y="1023938"/>
                            </a:cubicBezTo>
                            <a:cubicBezTo>
                              <a:pt x="2110144" y="1026498"/>
                              <a:pt x="2114082" y="1031138"/>
                              <a:pt x="2119312" y="1033463"/>
                            </a:cubicBezTo>
                            <a:cubicBezTo>
                              <a:pt x="2142631" y="1043827"/>
                              <a:pt x="2145621" y="1041355"/>
                              <a:pt x="2166937" y="1047750"/>
                            </a:cubicBezTo>
                            <a:cubicBezTo>
                              <a:pt x="2176554" y="1050635"/>
                              <a:pt x="2185987" y="1054100"/>
                              <a:pt x="2195512" y="1057275"/>
                            </a:cubicBezTo>
                            <a:cubicBezTo>
                              <a:pt x="2200275" y="1058863"/>
                              <a:pt x="2204930" y="1060821"/>
                              <a:pt x="2209800" y="1062038"/>
                            </a:cubicBezTo>
                            <a:cubicBezTo>
                              <a:pt x="2233720" y="1068017"/>
                              <a:pt x="2222641" y="1064730"/>
                              <a:pt x="2243137" y="1071563"/>
                            </a:cubicBezTo>
                            <a:cubicBezTo>
                              <a:pt x="2249487" y="1069975"/>
                              <a:pt x="2257261" y="1071110"/>
                              <a:pt x="2262187" y="1066800"/>
                            </a:cubicBezTo>
                            <a:cubicBezTo>
                              <a:pt x="2270802" y="1059262"/>
                              <a:pt x="2274887" y="1047750"/>
                              <a:pt x="2281237" y="1038225"/>
                            </a:cubicBezTo>
                            <a:lnTo>
                              <a:pt x="2300287" y="1009650"/>
                            </a:lnTo>
                            <a:cubicBezTo>
                              <a:pt x="2303462" y="1004888"/>
                              <a:pt x="2305050" y="998538"/>
                              <a:pt x="2309812" y="995363"/>
                            </a:cubicBezTo>
                            <a:lnTo>
                              <a:pt x="2324100" y="985838"/>
                            </a:lnTo>
                            <a:cubicBezTo>
                              <a:pt x="2328862" y="979488"/>
                              <a:pt x="2332289" y="971869"/>
                              <a:pt x="2338387" y="966788"/>
                            </a:cubicBezTo>
                            <a:cubicBezTo>
                              <a:pt x="2347532" y="959167"/>
                              <a:pt x="2357817" y="961707"/>
                              <a:pt x="2366962" y="966788"/>
                            </a:cubicBezTo>
                            <a:cubicBezTo>
                              <a:pt x="2376969" y="972348"/>
                              <a:pt x="2386012" y="979488"/>
                              <a:pt x="2395537" y="985838"/>
                            </a:cubicBezTo>
                            <a:cubicBezTo>
                              <a:pt x="2400300" y="989013"/>
                              <a:pt x="2404395" y="993553"/>
                              <a:pt x="2409825" y="995363"/>
                            </a:cubicBezTo>
                            <a:lnTo>
                              <a:pt x="2424112" y="1000125"/>
                            </a:lnTo>
                            <a:cubicBezTo>
                              <a:pt x="2428875" y="1003300"/>
                              <a:pt x="2433041" y="1007640"/>
                              <a:pt x="2438400" y="1009650"/>
                            </a:cubicBezTo>
                            <a:cubicBezTo>
                              <a:pt x="2498030" y="1032012"/>
                              <a:pt x="2435372" y="1001550"/>
                              <a:pt x="2476500" y="1019175"/>
                            </a:cubicBezTo>
                            <a:cubicBezTo>
                              <a:pt x="2534922" y="1044212"/>
                              <a:pt x="2462028" y="1014320"/>
                              <a:pt x="2509837" y="1038225"/>
                            </a:cubicBezTo>
                            <a:cubicBezTo>
                              <a:pt x="2514327" y="1040470"/>
                              <a:pt x="2519362" y="1041400"/>
                              <a:pt x="2524125" y="1042988"/>
                            </a:cubicBezTo>
                            <a:cubicBezTo>
                              <a:pt x="2540744" y="1059607"/>
                              <a:pt x="2552028" y="1067155"/>
                              <a:pt x="2562225" y="1085850"/>
                            </a:cubicBezTo>
                            <a:cubicBezTo>
                              <a:pt x="2569024" y="1098315"/>
                              <a:pt x="2571235" y="1113909"/>
                              <a:pt x="2581275" y="1123950"/>
                            </a:cubicBezTo>
                            <a:cubicBezTo>
                              <a:pt x="2586037" y="1128713"/>
                              <a:pt x="2590246" y="1134103"/>
                              <a:pt x="2595562" y="1138238"/>
                            </a:cubicBezTo>
                            <a:cubicBezTo>
                              <a:pt x="2604598" y="1145266"/>
                              <a:pt x="2624137" y="1157288"/>
                              <a:pt x="2624137" y="1157288"/>
                            </a:cubicBezTo>
                            <a:cubicBezTo>
                              <a:pt x="2627312" y="1162050"/>
                              <a:pt x="2629193" y="1167999"/>
                              <a:pt x="2633662" y="1171575"/>
                            </a:cubicBezTo>
                            <a:cubicBezTo>
                              <a:pt x="2637582" y="1174711"/>
                              <a:pt x="2643460" y="1174093"/>
                              <a:pt x="2647950" y="1176338"/>
                            </a:cubicBezTo>
                            <a:cubicBezTo>
                              <a:pt x="2653069" y="1178898"/>
                              <a:pt x="2657840" y="1182199"/>
                              <a:pt x="2662237" y="1185863"/>
                            </a:cubicBezTo>
                            <a:cubicBezTo>
                              <a:pt x="2667411" y="1190175"/>
                              <a:pt x="2671351" y="1195838"/>
                              <a:pt x="2676525" y="1200150"/>
                            </a:cubicBezTo>
                            <a:cubicBezTo>
                              <a:pt x="2680922" y="1203814"/>
                              <a:pt x="2686415" y="1206011"/>
                              <a:pt x="2690812" y="1209675"/>
                            </a:cubicBezTo>
                            <a:cubicBezTo>
                              <a:pt x="2695986" y="1213987"/>
                              <a:pt x="2699252" y="1220621"/>
                              <a:pt x="2705100" y="1223963"/>
                            </a:cubicBezTo>
                            <a:cubicBezTo>
                              <a:pt x="2710783" y="1227210"/>
                              <a:pt x="2717651" y="1227945"/>
                              <a:pt x="2724150" y="1228725"/>
                            </a:cubicBezTo>
                            <a:cubicBezTo>
                              <a:pt x="2757400" y="1232715"/>
                              <a:pt x="2791130" y="1232744"/>
                              <a:pt x="2824162" y="1238250"/>
                            </a:cubicBezTo>
                            <a:cubicBezTo>
                              <a:pt x="2879406" y="1247458"/>
                              <a:pt x="2825177" y="1237314"/>
                              <a:pt x="2886075" y="1252538"/>
                            </a:cubicBezTo>
                            <a:cubicBezTo>
                              <a:pt x="2893928" y="1254501"/>
                              <a:pt x="2901985" y="1255544"/>
                              <a:pt x="2909887" y="1257300"/>
                            </a:cubicBezTo>
                            <a:cubicBezTo>
                              <a:pt x="2916277" y="1258720"/>
                              <a:pt x="2922547" y="1260643"/>
                              <a:pt x="2928937" y="1262063"/>
                            </a:cubicBezTo>
                            <a:cubicBezTo>
                              <a:pt x="2963423" y="1269726"/>
                              <a:pt x="2941505" y="1263076"/>
                              <a:pt x="2967037" y="1271588"/>
                            </a:cubicBezTo>
                            <a:cubicBezTo>
                              <a:pt x="2981588" y="1286138"/>
                              <a:pt x="2983328" y="1284866"/>
                              <a:pt x="2990850" y="1304925"/>
                            </a:cubicBezTo>
                            <a:cubicBezTo>
                              <a:pt x="2996370" y="1319646"/>
                              <a:pt x="2990717" y="1328986"/>
                              <a:pt x="3009900" y="1333500"/>
                            </a:cubicBezTo>
                            <a:cubicBezTo>
                              <a:pt x="3031754" y="1338642"/>
                              <a:pt x="3054350" y="1339850"/>
                              <a:pt x="3076575" y="1343025"/>
                            </a:cubicBezTo>
                            <a:cubicBezTo>
                              <a:pt x="3081337" y="1346200"/>
                              <a:pt x="3085892" y="1349710"/>
                              <a:pt x="3090862" y="1352550"/>
                            </a:cubicBezTo>
                            <a:cubicBezTo>
                              <a:pt x="3097026" y="1356072"/>
                              <a:pt x="3104522" y="1357455"/>
                              <a:pt x="3109912" y="1362075"/>
                            </a:cubicBezTo>
                            <a:cubicBezTo>
                              <a:pt x="3115939" y="1367241"/>
                              <a:pt x="3119437" y="1374775"/>
                              <a:pt x="3124200" y="1381125"/>
                            </a:cubicBezTo>
                            <a:cubicBezTo>
                              <a:pt x="3135620" y="1415389"/>
                              <a:pt x="3121762" y="1372594"/>
                              <a:pt x="3133725" y="1414463"/>
                            </a:cubicBezTo>
                            <a:cubicBezTo>
                              <a:pt x="3135104" y="1419290"/>
                              <a:pt x="3137398" y="1423850"/>
                              <a:pt x="3138487" y="1428750"/>
                            </a:cubicBezTo>
                            <a:cubicBezTo>
                              <a:pt x="3140582" y="1438176"/>
                              <a:pt x="3141155" y="1447899"/>
                              <a:pt x="3143250" y="1457325"/>
                            </a:cubicBezTo>
                            <a:cubicBezTo>
                              <a:pt x="3144339" y="1462226"/>
                              <a:pt x="3146633" y="1466786"/>
                              <a:pt x="3148012" y="1471613"/>
                            </a:cubicBezTo>
                            <a:cubicBezTo>
                              <a:pt x="3151339" y="1483258"/>
                              <a:pt x="3156643" y="1510753"/>
                              <a:pt x="3162300" y="1519238"/>
                            </a:cubicBezTo>
                            <a:cubicBezTo>
                              <a:pt x="3179763" y="1545431"/>
                              <a:pt x="3162300" y="1523206"/>
                              <a:pt x="3186112" y="1543050"/>
                            </a:cubicBezTo>
                            <a:cubicBezTo>
                              <a:pt x="3199863" y="1554510"/>
                              <a:pt x="3200559" y="1557577"/>
                              <a:pt x="3209925" y="1571625"/>
                            </a:cubicBezTo>
                            <a:cubicBezTo>
                              <a:pt x="3227288" y="1623720"/>
                              <a:pt x="3199599" y="1544822"/>
                              <a:pt x="3224212" y="1600200"/>
                            </a:cubicBezTo>
                            <a:cubicBezTo>
                              <a:pt x="3228290" y="1609375"/>
                              <a:pt x="3229247" y="1619795"/>
                              <a:pt x="3233737" y="1628775"/>
                            </a:cubicBezTo>
                            <a:cubicBezTo>
                              <a:pt x="3236912" y="1635125"/>
                              <a:pt x="3240465" y="1641300"/>
                              <a:pt x="3243262" y="1647825"/>
                            </a:cubicBezTo>
                            <a:cubicBezTo>
                              <a:pt x="3245240" y="1652439"/>
                              <a:pt x="3245780" y="1657623"/>
                              <a:pt x="3248025" y="1662113"/>
                            </a:cubicBezTo>
                            <a:cubicBezTo>
                              <a:pt x="3250585" y="1667232"/>
                              <a:pt x="3254375" y="1671638"/>
                              <a:pt x="3257550" y="1676400"/>
                            </a:cubicBezTo>
                            <a:cubicBezTo>
                              <a:pt x="3262266" y="1690547"/>
                              <a:pt x="3265280" y="1707942"/>
                              <a:pt x="3276600" y="1719263"/>
                            </a:cubicBezTo>
                            <a:cubicBezTo>
                              <a:pt x="3280647" y="1723310"/>
                              <a:pt x="3286125" y="1725613"/>
                              <a:pt x="3290887" y="1728788"/>
                            </a:cubicBezTo>
                            <a:cubicBezTo>
                              <a:pt x="3292475" y="1735138"/>
                              <a:pt x="3293769" y="1741569"/>
                              <a:pt x="3295650" y="1747838"/>
                            </a:cubicBezTo>
                            <a:cubicBezTo>
                              <a:pt x="3303315" y="1773387"/>
                              <a:pt x="3298913" y="1775664"/>
                              <a:pt x="3319462" y="1785938"/>
                            </a:cubicBezTo>
                            <a:cubicBezTo>
                              <a:pt x="3323952" y="1788183"/>
                              <a:pt x="3328987" y="1789113"/>
                              <a:pt x="3333750" y="1790700"/>
                            </a:cubicBezTo>
                            <a:lnTo>
                              <a:pt x="3348037" y="1785938"/>
                            </a:lnTo>
                          </a:path>
                        </a:pathLst>
                      </a:custGeom>
                      <a:ln w="19050">
                        <a:solidFill>
                          <a:srgbClr val="FF0000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  <p:txBody>
                      <a:bodyPr anchor="ctr"/>
                      <a:lstStyle/>
                      <a:p>
                        <a:pPr marL="0" marR="0" lvl="0" indent="0" algn="ctr" defTabSz="9144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/>
                          <a:ea typeface="바탕"/>
                          <a:cs typeface="+mn-cs"/>
                        </a:endParaRPr>
                      </a:p>
                    </p:txBody>
                  </p:sp>
                  <p:sp>
                    <p:nvSpPr>
                      <p:cNvPr id="2068" name="Freeform 2067">
                        <a:extLst>
                          <a:ext uri="{FF2B5EF4-FFF2-40B4-BE49-F238E27FC236}">
                            <a16:creationId xmlns:a16="http://schemas.microsoft.com/office/drawing/2014/main" id="{72123F17-F49B-17F7-549F-74CD16590DD7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885148" y="3225319"/>
                        <a:ext cx="1004868" cy="757223"/>
                      </a:xfrm>
                      <a:custGeom>
                        <a:avLst/>
                        <a:gdLst>
                          <a:gd name="connsiteX0" fmla="*/ 1005340 w 1005340"/>
                          <a:gd name="connsiteY0" fmla="*/ 714375 h 758061"/>
                          <a:gd name="connsiteX1" fmla="*/ 957715 w 1005340"/>
                          <a:gd name="connsiteY1" fmla="*/ 714375 h 758061"/>
                          <a:gd name="connsiteX2" fmla="*/ 952952 w 1005340"/>
                          <a:gd name="connsiteY2" fmla="*/ 733425 h 758061"/>
                          <a:gd name="connsiteX3" fmla="*/ 929140 w 1005340"/>
                          <a:gd name="connsiteY3" fmla="*/ 757237 h 758061"/>
                          <a:gd name="connsiteX4" fmla="*/ 805315 w 1005340"/>
                          <a:gd name="connsiteY4" fmla="*/ 752475 h 758061"/>
                          <a:gd name="connsiteX5" fmla="*/ 791027 w 1005340"/>
                          <a:gd name="connsiteY5" fmla="*/ 695325 h 758061"/>
                          <a:gd name="connsiteX6" fmla="*/ 800552 w 1005340"/>
                          <a:gd name="connsiteY6" fmla="*/ 638175 h 758061"/>
                          <a:gd name="connsiteX7" fmla="*/ 810077 w 1005340"/>
                          <a:gd name="connsiteY7" fmla="*/ 623887 h 758061"/>
                          <a:gd name="connsiteX8" fmla="*/ 824365 w 1005340"/>
                          <a:gd name="connsiteY8" fmla="*/ 609600 h 758061"/>
                          <a:gd name="connsiteX9" fmla="*/ 824365 w 1005340"/>
                          <a:gd name="connsiteY9" fmla="*/ 552450 h 758061"/>
                          <a:gd name="connsiteX10" fmla="*/ 795790 w 1005340"/>
                          <a:gd name="connsiteY10" fmla="*/ 538162 h 758061"/>
                          <a:gd name="connsiteX11" fmla="*/ 781502 w 1005340"/>
                          <a:gd name="connsiteY11" fmla="*/ 528637 h 758061"/>
                          <a:gd name="connsiteX12" fmla="*/ 743402 w 1005340"/>
                          <a:gd name="connsiteY12" fmla="*/ 519112 h 758061"/>
                          <a:gd name="connsiteX13" fmla="*/ 700540 w 1005340"/>
                          <a:gd name="connsiteY13" fmla="*/ 500062 h 758061"/>
                          <a:gd name="connsiteX14" fmla="*/ 686252 w 1005340"/>
                          <a:gd name="connsiteY14" fmla="*/ 495300 h 758061"/>
                          <a:gd name="connsiteX15" fmla="*/ 671965 w 1005340"/>
                          <a:gd name="connsiteY15" fmla="*/ 490537 h 758061"/>
                          <a:gd name="connsiteX16" fmla="*/ 648152 w 1005340"/>
                          <a:gd name="connsiteY16" fmla="*/ 485775 h 758061"/>
                          <a:gd name="connsiteX17" fmla="*/ 619577 w 1005340"/>
                          <a:gd name="connsiteY17" fmla="*/ 476250 h 758061"/>
                          <a:gd name="connsiteX18" fmla="*/ 605290 w 1005340"/>
                          <a:gd name="connsiteY18" fmla="*/ 466725 h 758061"/>
                          <a:gd name="connsiteX19" fmla="*/ 576715 w 1005340"/>
                          <a:gd name="connsiteY19" fmla="*/ 457200 h 758061"/>
                          <a:gd name="connsiteX20" fmla="*/ 562427 w 1005340"/>
                          <a:gd name="connsiteY20" fmla="*/ 452437 h 758061"/>
                          <a:gd name="connsiteX21" fmla="*/ 533852 w 1005340"/>
                          <a:gd name="connsiteY21" fmla="*/ 442912 h 758061"/>
                          <a:gd name="connsiteX22" fmla="*/ 505277 w 1005340"/>
                          <a:gd name="connsiteY22" fmla="*/ 428625 h 758061"/>
                          <a:gd name="connsiteX23" fmla="*/ 490990 w 1005340"/>
                          <a:gd name="connsiteY23" fmla="*/ 419100 h 758061"/>
                          <a:gd name="connsiteX24" fmla="*/ 462415 w 1005340"/>
                          <a:gd name="connsiteY24" fmla="*/ 409575 h 758061"/>
                          <a:gd name="connsiteX25" fmla="*/ 438602 w 1005340"/>
                          <a:gd name="connsiteY25" fmla="*/ 414337 h 758061"/>
                          <a:gd name="connsiteX26" fmla="*/ 429077 w 1005340"/>
                          <a:gd name="connsiteY26" fmla="*/ 428625 h 758061"/>
                          <a:gd name="connsiteX27" fmla="*/ 414790 w 1005340"/>
                          <a:gd name="connsiteY27" fmla="*/ 442912 h 758061"/>
                          <a:gd name="connsiteX28" fmla="*/ 386215 w 1005340"/>
                          <a:gd name="connsiteY28" fmla="*/ 452437 h 758061"/>
                          <a:gd name="connsiteX29" fmla="*/ 357640 w 1005340"/>
                          <a:gd name="connsiteY29" fmla="*/ 461962 h 758061"/>
                          <a:gd name="connsiteX30" fmla="*/ 305252 w 1005340"/>
                          <a:gd name="connsiteY30" fmla="*/ 471487 h 758061"/>
                          <a:gd name="connsiteX31" fmla="*/ 243340 w 1005340"/>
                          <a:gd name="connsiteY31" fmla="*/ 466725 h 758061"/>
                          <a:gd name="connsiteX32" fmla="*/ 214765 w 1005340"/>
                          <a:gd name="connsiteY32" fmla="*/ 457200 h 758061"/>
                          <a:gd name="connsiteX33" fmla="*/ 171902 w 1005340"/>
                          <a:gd name="connsiteY33" fmla="*/ 438150 h 758061"/>
                          <a:gd name="connsiteX34" fmla="*/ 157615 w 1005340"/>
                          <a:gd name="connsiteY34" fmla="*/ 433387 h 758061"/>
                          <a:gd name="connsiteX35" fmla="*/ 143327 w 1005340"/>
                          <a:gd name="connsiteY35" fmla="*/ 428625 h 758061"/>
                          <a:gd name="connsiteX36" fmla="*/ 133802 w 1005340"/>
                          <a:gd name="connsiteY36" fmla="*/ 414337 h 758061"/>
                          <a:gd name="connsiteX37" fmla="*/ 105227 w 1005340"/>
                          <a:gd name="connsiteY37" fmla="*/ 395287 h 758061"/>
                          <a:gd name="connsiteX38" fmla="*/ 86177 w 1005340"/>
                          <a:gd name="connsiteY38" fmla="*/ 366712 h 758061"/>
                          <a:gd name="connsiteX39" fmla="*/ 76652 w 1005340"/>
                          <a:gd name="connsiteY39" fmla="*/ 338137 h 758061"/>
                          <a:gd name="connsiteX40" fmla="*/ 57602 w 1005340"/>
                          <a:gd name="connsiteY40" fmla="*/ 261937 h 758061"/>
                          <a:gd name="connsiteX41" fmla="*/ 52840 w 1005340"/>
                          <a:gd name="connsiteY41" fmla="*/ 247650 h 758061"/>
                          <a:gd name="connsiteX42" fmla="*/ 43315 w 1005340"/>
                          <a:gd name="connsiteY42" fmla="*/ 233362 h 758061"/>
                          <a:gd name="connsiteX43" fmla="*/ 33790 w 1005340"/>
                          <a:gd name="connsiteY43" fmla="*/ 185737 h 758061"/>
                          <a:gd name="connsiteX44" fmla="*/ 29027 w 1005340"/>
                          <a:gd name="connsiteY44" fmla="*/ 166687 h 758061"/>
                          <a:gd name="connsiteX45" fmla="*/ 24265 w 1005340"/>
                          <a:gd name="connsiteY45" fmla="*/ 142875 h 758061"/>
                          <a:gd name="connsiteX46" fmla="*/ 19502 w 1005340"/>
                          <a:gd name="connsiteY46" fmla="*/ 114300 h 758061"/>
                          <a:gd name="connsiteX47" fmla="*/ 9977 w 1005340"/>
                          <a:gd name="connsiteY47" fmla="*/ 85725 h 758061"/>
                          <a:gd name="connsiteX48" fmla="*/ 452 w 1005340"/>
                          <a:gd name="connsiteY48" fmla="*/ 42862 h 758061"/>
                          <a:gd name="connsiteX49" fmla="*/ 452 w 1005340"/>
                          <a:gd name="connsiteY49" fmla="*/ 0 h 758061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  <a:cxn ang="0">
                            <a:pos x="connsiteX6" y="connsiteY6"/>
                          </a:cxn>
                          <a:cxn ang="0">
                            <a:pos x="connsiteX7" y="connsiteY7"/>
                          </a:cxn>
                          <a:cxn ang="0">
                            <a:pos x="connsiteX8" y="connsiteY8"/>
                          </a:cxn>
                          <a:cxn ang="0">
                            <a:pos x="connsiteX9" y="connsiteY9"/>
                          </a:cxn>
                          <a:cxn ang="0">
                            <a:pos x="connsiteX10" y="connsiteY10"/>
                          </a:cxn>
                          <a:cxn ang="0">
                            <a:pos x="connsiteX11" y="connsiteY11"/>
                          </a:cxn>
                          <a:cxn ang="0">
                            <a:pos x="connsiteX12" y="connsiteY12"/>
                          </a:cxn>
                          <a:cxn ang="0">
                            <a:pos x="connsiteX13" y="connsiteY13"/>
                          </a:cxn>
                          <a:cxn ang="0">
                            <a:pos x="connsiteX14" y="connsiteY14"/>
                          </a:cxn>
                          <a:cxn ang="0">
                            <a:pos x="connsiteX15" y="connsiteY15"/>
                          </a:cxn>
                          <a:cxn ang="0">
                            <a:pos x="connsiteX16" y="connsiteY16"/>
                          </a:cxn>
                          <a:cxn ang="0">
                            <a:pos x="connsiteX17" y="connsiteY17"/>
                          </a:cxn>
                          <a:cxn ang="0">
                            <a:pos x="connsiteX18" y="connsiteY18"/>
                          </a:cxn>
                          <a:cxn ang="0">
                            <a:pos x="connsiteX19" y="connsiteY19"/>
                          </a:cxn>
                          <a:cxn ang="0">
                            <a:pos x="connsiteX20" y="connsiteY20"/>
                          </a:cxn>
                          <a:cxn ang="0">
                            <a:pos x="connsiteX21" y="connsiteY21"/>
                          </a:cxn>
                          <a:cxn ang="0">
                            <a:pos x="connsiteX22" y="connsiteY22"/>
                          </a:cxn>
                          <a:cxn ang="0">
                            <a:pos x="connsiteX23" y="connsiteY23"/>
                          </a:cxn>
                          <a:cxn ang="0">
                            <a:pos x="connsiteX24" y="connsiteY24"/>
                          </a:cxn>
                          <a:cxn ang="0">
                            <a:pos x="connsiteX25" y="connsiteY25"/>
                          </a:cxn>
                          <a:cxn ang="0">
                            <a:pos x="connsiteX26" y="connsiteY26"/>
                          </a:cxn>
                          <a:cxn ang="0">
                            <a:pos x="connsiteX27" y="connsiteY27"/>
                          </a:cxn>
                          <a:cxn ang="0">
                            <a:pos x="connsiteX28" y="connsiteY28"/>
                          </a:cxn>
                          <a:cxn ang="0">
                            <a:pos x="connsiteX29" y="connsiteY29"/>
                          </a:cxn>
                          <a:cxn ang="0">
                            <a:pos x="connsiteX30" y="connsiteY30"/>
                          </a:cxn>
                          <a:cxn ang="0">
                            <a:pos x="connsiteX31" y="connsiteY31"/>
                          </a:cxn>
                          <a:cxn ang="0">
                            <a:pos x="connsiteX32" y="connsiteY32"/>
                          </a:cxn>
                          <a:cxn ang="0">
                            <a:pos x="connsiteX33" y="connsiteY33"/>
                          </a:cxn>
                          <a:cxn ang="0">
                            <a:pos x="connsiteX34" y="connsiteY34"/>
                          </a:cxn>
                          <a:cxn ang="0">
                            <a:pos x="connsiteX35" y="connsiteY35"/>
                          </a:cxn>
                          <a:cxn ang="0">
                            <a:pos x="connsiteX36" y="connsiteY36"/>
                          </a:cxn>
                          <a:cxn ang="0">
                            <a:pos x="connsiteX37" y="connsiteY37"/>
                          </a:cxn>
                          <a:cxn ang="0">
                            <a:pos x="connsiteX38" y="connsiteY38"/>
                          </a:cxn>
                          <a:cxn ang="0">
                            <a:pos x="connsiteX39" y="connsiteY39"/>
                          </a:cxn>
                          <a:cxn ang="0">
                            <a:pos x="connsiteX40" y="connsiteY40"/>
                          </a:cxn>
                          <a:cxn ang="0">
                            <a:pos x="connsiteX41" y="connsiteY41"/>
                          </a:cxn>
                          <a:cxn ang="0">
                            <a:pos x="connsiteX42" y="connsiteY42"/>
                          </a:cxn>
                          <a:cxn ang="0">
                            <a:pos x="connsiteX43" y="connsiteY43"/>
                          </a:cxn>
                          <a:cxn ang="0">
                            <a:pos x="connsiteX44" y="connsiteY44"/>
                          </a:cxn>
                          <a:cxn ang="0">
                            <a:pos x="connsiteX45" y="connsiteY45"/>
                          </a:cxn>
                          <a:cxn ang="0">
                            <a:pos x="connsiteX46" y="connsiteY46"/>
                          </a:cxn>
                          <a:cxn ang="0">
                            <a:pos x="connsiteX47" y="connsiteY47"/>
                          </a:cxn>
                          <a:cxn ang="0">
                            <a:pos x="connsiteX48" y="connsiteY48"/>
                          </a:cxn>
                          <a:cxn ang="0">
                            <a:pos x="connsiteX49" y="connsiteY49"/>
                          </a:cxn>
                        </a:cxnLst>
                        <a:rect l="l" t="t" r="r" b="b"/>
                        <a:pathLst>
                          <a:path w="1005340" h="758061">
                            <a:moveTo>
                              <a:pt x="1005340" y="714375"/>
                            </a:moveTo>
                            <a:cubicBezTo>
                              <a:pt x="993049" y="711917"/>
                              <a:pt x="970006" y="704132"/>
                              <a:pt x="957715" y="714375"/>
                            </a:cubicBezTo>
                            <a:cubicBezTo>
                              <a:pt x="952687" y="718565"/>
                              <a:pt x="955530" y="727409"/>
                              <a:pt x="952952" y="733425"/>
                            </a:cubicBezTo>
                            <a:cubicBezTo>
                              <a:pt x="946602" y="748241"/>
                              <a:pt x="941839" y="748771"/>
                              <a:pt x="929140" y="757237"/>
                            </a:cubicBezTo>
                            <a:cubicBezTo>
                              <a:pt x="887865" y="755650"/>
                              <a:pt x="845387" y="762493"/>
                              <a:pt x="805315" y="752475"/>
                            </a:cubicBezTo>
                            <a:cubicBezTo>
                              <a:pt x="798753" y="750835"/>
                              <a:pt x="791654" y="699088"/>
                              <a:pt x="791027" y="695325"/>
                            </a:cubicBezTo>
                            <a:cubicBezTo>
                              <a:pt x="792536" y="681749"/>
                              <a:pt x="792574" y="654131"/>
                              <a:pt x="800552" y="638175"/>
                            </a:cubicBezTo>
                            <a:cubicBezTo>
                              <a:pt x="803112" y="633055"/>
                              <a:pt x="806413" y="628284"/>
                              <a:pt x="810077" y="623887"/>
                            </a:cubicBezTo>
                            <a:cubicBezTo>
                              <a:pt x="814389" y="618713"/>
                              <a:pt x="819602" y="614362"/>
                              <a:pt x="824365" y="609600"/>
                            </a:cubicBezTo>
                            <a:cubicBezTo>
                              <a:pt x="831654" y="587730"/>
                              <a:pt x="835460" y="582962"/>
                              <a:pt x="824365" y="552450"/>
                            </a:cubicBezTo>
                            <a:cubicBezTo>
                              <a:pt x="821332" y="544111"/>
                              <a:pt x="801973" y="541253"/>
                              <a:pt x="795790" y="538162"/>
                            </a:cubicBezTo>
                            <a:cubicBezTo>
                              <a:pt x="790670" y="535602"/>
                              <a:pt x="786622" y="531197"/>
                              <a:pt x="781502" y="528637"/>
                            </a:cubicBezTo>
                            <a:cubicBezTo>
                              <a:pt x="771741" y="523757"/>
                              <a:pt x="752455" y="520923"/>
                              <a:pt x="743402" y="519112"/>
                            </a:cubicBezTo>
                            <a:cubicBezTo>
                              <a:pt x="720762" y="504018"/>
                              <a:pt x="734543" y="511396"/>
                              <a:pt x="700540" y="500062"/>
                            </a:cubicBezTo>
                            <a:lnTo>
                              <a:pt x="686252" y="495300"/>
                            </a:lnTo>
                            <a:cubicBezTo>
                              <a:pt x="681490" y="493713"/>
                              <a:pt x="676888" y="491521"/>
                              <a:pt x="671965" y="490537"/>
                            </a:cubicBezTo>
                            <a:cubicBezTo>
                              <a:pt x="664027" y="488950"/>
                              <a:pt x="655962" y="487905"/>
                              <a:pt x="648152" y="485775"/>
                            </a:cubicBezTo>
                            <a:cubicBezTo>
                              <a:pt x="638466" y="483133"/>
                              <a:pt x="619577" y="476250"/>
                              <a:pt x="619577" y="476250"/>
                            </a:cubicBezTo>
                            <a:cubicBezTo>
                              <a:pt x="614815" y="473075"/>
                              <a:pt x="610520" y="469050"/>
                              <a:pt x="605290" y="466725"/>
                            </a:cubicBezTo>
                            <a:cubicBezTo>
                              <a:pt x="596115" y="462647"/>
                              <a:pt x="586240" y="460375"/>
                              <a:pt x="576715" y="457200"/>
                            </a:cubicBezTo>
                            <a:lnTo>
                              <a:pt x="562427" y="452437"/>
                            </a:lnTo>
                            <a:cubicBezTo>
                              <a:pt x="562423" y="452436"/>
                              <a:pt x="533855" y="442914"/>
                              <a:pt x="533852" y="442912"/>
                            </a:cubicBezTo>
                            <a:cubicBezTo>
                              <a:pt x="515388" y="430602"/>
                              <a:pt x="524995" y="435197"/>
                              <a:pt x="505277" y="428625"/>
                            </a:cubicBezTo>
                            <a:cubicBezTo>
                              <a:pt x="500515" y="425450"/>
                              <a:pt x="496220" y="421425"/>
                              <a:pt x="490990" y="419100"/>
                            </a:cubicBezTo>
                            <a:cubicBezTo>
                              <a:pt x="481815" y="415022"/>
                              <a:pt x="462415" y="409575"/>
                              <a:pt x="462415" y="409575"/>
                            </a:cubicBezTo>
                            <a:cubicBezTo>
                              <a:pt x="454477" y="411162"/>
                              <a:pt x="445630" y="410321"/>
                              <a:pt x="438602" y="414337"/>
                            </a:cubicBezTo>
                            <a:cubicBezTo>
                              <a:pt x="433632" y="417177"/>
                              <a:pt x="432741" y="424228"/>
                              <a:pt x="429077" y="428625"/>
                            </a:cubicBezTo>
                            <a:cubicBezTo>
                              <a:pt x="424765" y="433799"/>
                              <a:pt x="420677" y="439641"/>
                              <a:pt x="414790" y="442912"/>
                            </a:cubicBezTo>
                            <a:cubicBezTo>
                              <a:pt x="406013" y="447788"/>
                              <a:pt x="395740" y="449262"/>
                              <a:pt x="386215" y="452437"/>
                            </a:cubicBezTo>
                            <a:cubicBezTo>
                              <a:pt x="386211" y="452438"/>
                              <a:pt x="357645" y="461961"/>
                              <a:pt x="357640" y="461962"/>
                            </a:cubicBezTo>
                            <a:cubicBezTo>
                              <a:pt x="321080" y="468056"/>
                              <a:pt x="338534" y="464831"/>
                              <a:pt x="305252" y="471487"/>
                            </a:cubicBezTo>
                            <a:cubicBezTo>
                              <a:pt x="284615" y="469900"/>
                              <a:pt x="263785" y="469953"/>
                              <a:pt x="243340" y="466725"/>
                            </a:cubicBezTo>
                            <a:cubicBezTo>
                              <a:pt x="233423" y="465159"/>
                              <a:pt x="214765" y="457200"/>
                              <a:pt x="214765" y="457200"/>
                            </a:cubicBezTo>
                            <a:cubicBezTo>
                              <a:pt x="192122" y="442105"/>
                              <a:pt x="205909" y="449486"/>
                              <a:pt x="171902" y="438150"/>
                            </a:cubicBezTo>
                            <a:lnTo>
                              <a:pt x="157615" y="433387"/>
                            </a:lnTo>
                            <a:lnTo>
                              <a:pt x="143327" y="428625"/>
                            </a:lnTo>
                            <a:cubicBezTo>
                              <a:pt x="140152" y="423862"/>
                              <a:pt x="138110" y="418106"/>
                              <a:pt x="133802" y="414337"/>
                            </a:cubicBezTo>
                            <a:cubicBezTo>
                              <a:pt x="125187" y="406799"/>
                              <a:pt x="105227" y="395287"/>
                              <a:pt x="105227" y="395287"/>
                            </a:cubicBezTo>
                            <a:cubicBezTo>
                              <a:pt x="89474" y="348025"/>
                              <a:pt x="115904" y="420220"/>
                              <a:pt x="86177" y="366712"/>
                            </a:cubicBezTo>
                            <a:cubicBezTo>
                              <a:pt x="81301" y="357935"/>
                              <a:pt x="78621" y="347982"/>
                              <a:pt x="76652" y="338137"/>
                            </a:cubicBezTo>
                            <a:cubicBezTo>
                              <a:pt x="65157" y="280663"/>
                              <a:pt x="72247" y="305873"/>
                              <a:pt x="57602" y="261937"/>
                            </a:cubicBezTo>
                            <a:cubicBezTo>
                              <a:pt x="56015" y="257175"/>
                              <a:pt x="55624" y="251827"/>
                              <a:pt x="52840" y="247650"/>
                            </a:cubicBezTo>
                            <a:lnTo>
                              <a:pt x="43315" y="233362"/>
                            </a:lnTo>
                            <a:cubicBezTo>
                              <a:pt x="32252" y="189114"/>
                              <a:pt x="45467" y="244123"/>
                              <a:pt x="33790" y="185737"/>
                            </a:cubicBezTo>
                            <a:cubicBezTo>
                              <a:pt x="32506" y="179319"/>
                              <a:pt x="30447" y="173077"/>
                              <a:pt x="29027" y="166687"/>
                            </a:cubicBezTo>
                            <a:cubicBezTo>
                              <a:pt x="27271" y="158785"/>
                              <a:pt x="25713" y="150839"/>
                              <a:pt x="24265" y="142875"/>
                            </a:cubicBezTo>
                            <a:cubicBezTo>
                              <a:pt x="22538" y="133374"/>
                              <a:pt x="21844" y="123668"/>
                              <a:pt x="19502" y="114300"/>
                            </a:cubicBezTo>
                            <a:cubicBezTo>
                              <a:pt x="17067" y="104560"/>
                              <a:pt x="12412" y="95466"/>
                              <a:pt x="9977" y="85725"/>
                            </a:cubicBezTo>
                            <a:cubicBezTo>
                              <a:pt x="7653" y="76426"/>
                              <a:pt x="1056" y="51321"/>
                              <a:pt x="452" y="42862"/>
                            </a:cubicBezTo>
                            <a:cubicBezTo>
                              <a:pt x="-566" y="28611"/>
                              <a:pt x="452" y="14287"/>
                              <a:pt x="452" y="0"/>
                            </a:cubicBezTo>
                          </a:path>
                        </a:pathLst>
                      </a:custGeom>
                      <a:ln w="19050">
                        <a:solidFill>
                          <a:srgbClr val="FF0000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  <p:txBody>
                      <a:bodyPr anchor="ctr"/>
                      <a:lstStyle/>
                      <a:p>
                        <a:pPr marL="0" marR="0" lvl="0" indent="0" algn="ctr" defTabSz="9144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:endParaRPr kumimoji="0" 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Calibri"/>
                          <a:ea typeface="바탕"/>
                          <a:cs typeface="+mn-cs"/>
                        </a:endParaRPr>
                      </a:p>
                    </p:txBody>
                  </p:sp>
                </p:grpSp>
              </p:grpSp>
              <p:sp>
                <p:nvSpPr>
                  <p:cNvPr id="2071" name="Freeform 2070">
                    <a:extLst>
                      <a:ext uri="{FF2B5EF4-FFF2-40B4-BE49-F238E27FC236}">
                        <a16:creationId xmlns:a16="http://schemas.microsoft.com/office/drawing/2014/main" id="{896647B2-A354-CC54-8F69-05D90B04E9D9}"/>
                      </a:ext>
                    </a:extLst>
                  </p:cNvPr>
                  <p:cNvSpPr/>
                  <p:nvPr/>
                </p:nvSpPr>
                <p:spPr>
                  <a:xfrm>
                    <a:off x="5196715" y="4300036"/>
                    <a:ext cx="2800296" cy="1443011"/>
                  </a:xfrm>
                  <a:custGeom>
                    <a:avLst/>
                    <a:gdLst>
                      <a:gd name="connsiteX0" fmla="*/ 2800350 w 2800350"/>
                      <a:gd name="connsiteY0" fmla="*/ 0 h 1443037"/>
                      <a:gd name="connsiteX1" fmla="*/ 2795587 w 2800350"/>
                      <a:gd name="connsiteY1" fmla="*/ 23812 h 1443037"/>
                      <a:gd name="connsiteX2" fmla="*/ 2752725 w 2800350"/>
                      <a:gd name="connsiteY2" fmla="*/ 47625 h 1443037"/>
                      <a:gd name="connsiteX3" fmla="*/ 2724150 w 2800350"/>
                      <a:gd name="connsiteY3" fmla="*/ 66675 h 1443037"/>
                      <a:gd name="connsiteX4" fmla="*/ 2709862 w 2800350"/>
                      <a:gd name="connsiteY4" fmla="*/ 76200 h 1443037"/>
                      <a:gd name="connsiteX5" fmla="*/ 2695575 w 2800350"/>
                      <a:gd name="connsiteY5" fmla="*/ 80962 h 1443037"/>
                      <a:gd name="connsiteX6" fmla="*/ 2657475 w 2800350"/>
                      <a:gd name="connsiteY6" fmla="*/ 90487 h 1443037"/>
                      <a:gd name="connsiteX7" fmla="*/ 2628900 w 2800350"/>
                      <a:gd name="connsiteY7" fmla="*/ 119062 h 1443037"/>
                      <a:gd name="connsiteX8" fmla="*/ 2619375 w 2800350"/>
                      <a:gd name="connsiteY8" fmla="*/ 133350 h 1443037"/>
                      <a:gd name="connsiteX9" fmla="*/ 2605087 w 2800350"/>
                      <a:gd name="connsiteY9" fmla="*/ 142875 h 1443037"/>
                      <a:gd name="connsiteX10" fmla="*/ 2557462 w 2800350"/>
                      <a:gd name="connsiteY10" fmla="*/ 157162 h 1443037"/>
                      <a:gd name="connsiteX11" fmla="*/ 2528887 w 2800350"/>
                      <a:gd name="connsiteY11" fmla="*/ 166687 h 1443037"/>
                      <a:gd name="connsiteX12" fmla="*/ 2514600 w 2800350"/>
                      <a:gd name="connsiteY12" fmla="*/ 171450 h 1443037"/>
                      <a:gd name="connsiteX13" fmla="*/ 2486025 w 2800350"/>
                      <a:gd name="connsiteY13" fmla="*/ 190500 h 1443037"/>
                      <a:gd name="connsiteX14" fmla="*/ 2476500 w 2800350"/>
                      <a:gd name="connsiteY14" fmla="*/ 204787 h 1443037"/>
                      <a:gd name="connsiteX15" fmla="*/ 2462212 w 2800350"/>
                      <a:gd name="connsiteY15" fmla="*/ 219075 h 1443037"/>
                      <a:gd name="connsiteX16" fmla="*/ 2443162 w 2800350"/>
                      <a:gd name="connsiteY16" fmla="*/ 242887 h 1443037"/>
                      <a:gd name="connsiteX17" fmla="*/ 2428875 w 2800350"/>
                      <a:gd name="connsiteY17" fmla="*/ 271462 h 1443037"/>
                      <a:gd name="connsiteX18" fmla="*/ 2419350 w 2800350"/>
                      <a:gd name="connsiteY18" fmla="*/ 285750 h 1443037"/>
                      <a:gd name="connsiteX19" fmla="*/ 2400300 w 2800350"/>
                      <a:gd name="connsiteY19" fmla="*/ 309562 h 1443037"/>
                      <a:gd name="connsiteX20" fmla="*/ 2381250 w 2800350"/>
                      <a:gd name="connsiteY20" fmla="*/ 319087 h 1443037"/>
                      <a:gd name="connsiteX21" fmla="*/ 2352675 w 2800350"/>
                      <a:gd name="connsiteY21" fmla="*/ 328612 h 1443037"/>
                      <a:gd name="connsiteX22" fmla="*/ 2324100 w 2800350"/>
                      <a:gd name="connsiteY22" fmla="*/ 342900 h 1443037"/>
                      <a:gd name="connsiteX23" fmla="*/ 2295525 w 2800350"/>
                      <a:gd name="connsiteY23" fmla="*/ 357187 h 1443037"/>
                      <a:gd name="connsiteX24" fmla="*/ 2281237 w 2800350"/>
                      <a:gd name="connsiteY24" fmla="*/ 366712 h 1443037"/>
                      <a:gd name="connsiteX25" fmla="*/ 2252662 w 2800350"/>
                      <a:gd name="connsiteY25" fmla="*/ 376237 h 1443037"/>
                      <a:gd name="connsiteX26" fmla="*/ 2238375 w 2800350"/>
                      <a:gd name="connsiteY26" fmla="*/ 385762 h 1443037"/>
                      <a:gd name="connsiteX27" fmla="*/ 2219325 w 2800350"/>
                      <a:gd name="connsiteY27" fmla="*/ 438150 h 1443037"/>
                      <a:gd name="connsiteX28" fmla="*/ 2214562 w 2800350"/>
                      <a:gd name="connsiteY28" fmla="*/ 595312 h 1443037"/>
                      <a:gd name="connsiteX29" fmla="*/ 2195512 w 2800350"/>
                      <a:gd name="connsiteY29" fmla="*/ 623887 h 1443037"/>
                      <a:gd name="connsiteX30" fmla="*/ 2185987 w 2800350"/>
                      <a:gd name="connsiteY30" fmla="*/ 638175 h 1443037"/>
                      <a:gd name="connsiteX31" fmla="*/ 2162175 w 2800350"/>
                      <a:gd name="connsiteY31" fmla="*/ 666750 h 1443037"/>
                      <a:gd name="connsiteX32" fmla="*/ 2152650 w 2800350"/>
                      <a:gd name="connsiteY32" fmla="*/ 681037 h 1443037"/>
                      <a:gd name="connsiteX33" fmla="*/ 2124075 w 2800350"/>
                      <a:gd name="connsiteY33" fmla="*/ 690562 h 1443037"/>
                      <a:gd name="connsiteX34" fmla="*/ 1966912 w 2800350"/>
                      <a:gd name="connsiteY34" fmla="*/ 700087 h 1443037"/>
                      <a:gd name="connsiteX35" fmla="*/ 1957387 w 2800350"/>
                      <a:gd name="connsiteY35" fmla="*/ 714375 h 1443037"/>
                      <a:gd name="connsiteX36" fmla="*/ 1943100 w 2800350"/>
                      <a:gd name="connsiteY36" fmla="*/ 723900 h 1443037"/>
                      <a:gd name="connsiteX37" fmla="*/ 1938337 w 2800350"/>
                      <a:gd name="connsiteY37" fmla="*/ 738187 h 1443037"/>
                      <a:gd name="connsiteX38" fmla="*/ 1928812 w 2800350"/>
                      <a:gd name="connsiteY38" fmla="*/ 752475 h 1443037"/>
                      <a:gd name="connsiteX39" fmla="*/ 1924050 w 2800350"/>
                      <a:gd name="connsiteY39" fmla="*/ 766762 h 1443037"/>
                      <a:gd name="connsiteX40" fmla="*/ 1900237 w 2800350"/>
                      <a:gd name="connsiteY40" fmla="*/ 795337 h 1443037"/>
                      <a:gd name="connsiteX41" fmla="*/ 1871662 w 2800350"/>
                      <a:gd name="connsiteY41" fmla="*/ 790575 h 1443037"/>
                      <a:gd name="connsiteX42" fmla="*/ 1852612 w 2800350"/>
                      <a:gd name="connsiteY42" fmla="*/ 785812 h 1443037"/>
                      <a:gd name="connsiteX43" fmla="*/ 1819275 w 2800350"/>
                      <a:gd name="connsiteY43" fmla="*/ 781050 h 1443037"/>
                      <a:gd name="connsiteX44" fmla="*/ 1776412 w 2800350"/>
                      <a:gd name="connsiteY44" fmla="*/ 762000 h 1443037"/>
                      <a:gd name="connsiteX45" fmla="*/ 1724025 w 2800350"/>
                      <a:gd name="connsiteY45" fmla="*/ 766762 h 1443037"/>
                      <a:gd name="connsiteX46" fmla="*/ 1704975 w 2800350"/>
                      <a:gd name="connsiteY46" fmla="*/ 771525 h 1443037"/>
                      <a:gd name="connsiteX47" fmla="*/ 1681162 w 2800350"/>
                      <a:gd name="connsiteY47" fmla="*/ 776287 h 1443037"/>
                      <a:gd name="connsiteX48" fmla="*/ 1652587 w 2800350"/>
                      <a:gd name="connsiteY48" fmla="*/ 771525 h 1443037"/>
                      <a:gd name="connsiteX49" fmla="*/ 1633537 w 2800350"/>
                      <a:gd name="connsiteY49" fmla="*/ 766762 h 1443037"/>
                      <a:gd name="connsiteX50" fmla="*/ 1500187 w 2800350"/>
                      <a:gd name="connsiteY50" fmla="*/ 771525 h 1443037"/>
                      <a:gd name="connsiteX51" fmla="*/ 1485900 w 2800350"/>
                      <a:gd name="connsiteY51" fmla="*/ 776287 h 1443037"/>
                      <a:gd name="connsiteX52" fmla="*/ 1462087 w 2800350"/>
                      <a:gd name="connsiteY52" fmla="*/ 804862 h 1443037"/>
                      <a:gd name="connsiteX53" fmla="*/ 1443037 w 2800350"/>
                      <a:gd name="connsiteY53" fmla="*/ 847725 h 1443037"/>
                      <a:gd name="connsiteX54" fmla="*/ 1414462 w 2800350"/>
                      <a:gd name="connsiteY54" fmla="*/ 866775 h 1443037"/>
                      <a:gd name="connsiteX55" fmla="*/ 1400175 w 2800350"/>
                      <a:gd name="connsiteY55" fmla="*/ 876300 h 1443037"/>
                      <a:gd name="connsiteX56" fmla="*/ 1357312 w 2800350"/>
                      <a:gd name="connsiteY56" fmla="*/ 890587 h 1443037"/>
                      <a:gd name="connsiteX57" fmla="*/ 1314450 w 2800350"/>
                      <a:gd name="connsiteY57" fmla="*/ 914400 h 1443037"/>
                      <a:gd name="connsiteX58" fmla="*/ 1300162 w 2800350"/>
                      <a:gd name="connsiteY58" fmla="*/ 923925 h 1443037"/>
                      <a:gd name="connsiteX59" fmla="*/ 1290637 w 2800350"/>
                      <a:gd name="connsiteY59" fmla="*/ 938212 h 1443037"/>
                      <a:gd name="connsiteX60" fmla="*/ 1247775 w 2800350"/>
                      <a:gd name="connsiteY60" fmla="*/ 962025 h 1443037"/>
                      <a:gd name="connsiteX61" fmla="*/ 1219200 w 2800350"/>
                      <a:gd name="connsiteY61" fmla="*/ 985837 h 1443037"/>
                      <a:gd name="connsiteX62" fmla="*/ 1204912 w 2800350"/>
                      <a:gd name="connsiteY62" fmla="*/ 990600 h 1443037"/>
                      <a:gd name="connsiteX63" fmla="*/ 1190625 w 2800350"/>
                      <a:gd name="connsiteY63" fmla="*/ 1004887 h 1443037"/>
                      <a:gd name="connsiteX64" fmla="*/ 1176337 w 2800350"/>
                      <a:gd name="connsiteY64" fmla="*/ 1014412 h 1443037"/>
                      <a:gd name="connsiteX65" fmla="*/ 1157287 w 2800350"/>
                      <a:gd name="connsiteY65" fmla="*/ 1028700 h 1443037"/>
                      <a:gd name="connsiteX66" fmla="*/ 1143000 w 2800350"/>
                      <a:gd name="connsiteY66" fmla="*/ 1042987 h 1443037"/>
                      <a:gd name="connsiteX67" fmla="*/ 1128712 w 2800350"/>
                      <a:gd name="connsiteY67" fmla="*/ 1052512 h 1443037"/>
                      <a:gd name="connsiteX68" fmla="*/ 1085850 w 2800350"/>
                      <a:gd name="connsiteY68" fmla="*/ 1095375 h 1443037"/>
                      <a:gd name="connsiteX69" fmla="*/ 1052512 w 2800350"/>
                      <a:gd name="connsiteY69" fmla="*/ 1138237 h 1443037"/>
                      <a:gd name="connsiteX70" fmla="*/ 1042987 w 2800350"/>
                      <a:gd name="connsiteY70" fmla="*/ 1152525 h 1443037"/>
                      <a:gd name="connsiteX71" fmla="*/ 1028700 w 2800350"/>
                      <a:gd name="connsiteY71" fmla="*/ 1157287 h 1443037"/>
                      <a:gd name="connsiteX72" fmla="*/ 990600 w 2800350"/>
                      <a:gd name="connsiteY72" fmla="*/ 1152525 h 1443037"/>
                      <a:gd name="connsiteX73" fmla="*/ 971550 w 2800350"/>
                      <a:gd name="connsiteY73" fmla="*/ 1147762 h 1443037"/>
                      <a:gd name="connsiteX74" fmla="*/ 942975 w 2800350"/>
                      <a:gd name="connsiteY74" fmla="*/ 1152525 h 1443037"/>
                      <a:gd name="connsiteX75" fmla="*/ 928687 w 2800350"/>
                      <a:gd name="connsiteY75" fmla="*/ 1162050 h 1443037"/>
                      <a:gd name="connsiteX76" fmla="*/ 909637 w 2800350"/>
                      <a:gd name="connsiteY76" fmla="*/ 1190625 h 1443037"/>
                      <a:gd name="connsiteX77" fmla="*/ 895350 w 2800350"/>
                      <a:gd name="connsiteY77" fmla="*/ 1219200 h 1443037"/>
                      <a:gd name="connsiteX78" fmla="*/ 871537 w 2800350"/>
                      <a:gd name="connsiteY78" fmla="*/ 1262062 h 1443037"/>
                      <a:gd name="connsiteX79" fmla="*/ 842962 w 2800350"/>
                      <a:gd name="connsiteY79" fmla="*/ 1285875 h 1443037"/>
                      <a:gd name="connsiteX80" fmla="*/ 766762 w 2800350"/>
                      <a:gd name="connsiteY80" fmla="*/ 1290637 h 1443037"/>
                      <a:gd name="connsiteX81" fmla="*/ 714375 w 2800350"/>
                      <a:gd name="connsiteY81" fmla="*/ 1304925 h 1443037"/>
                      <a:gd name="connsiteX82" fmla="*/ 700087 w 2800350"/>
                      <a:gd name="connsiteY82" fmla="*/ 1314450 h 1443037"/>
                      <a:gd name="connsiteX83" fmla="*/ 666750 w 2800350"/>
                      <a:gd name="connsiteY83" fmla="*/ 1323975 h 1443037"/>
                      <a:gd name="connsiteX84" fmla="*/ 638175 w 2800350"/>
                      <a:gd name="connsiteY84" fmla="*/ 1347787 h 1443037"/>
                      <a:gd name="connsiteX85" fmla="*/ 623887 w 2800350"/>
                      <a:gd name="connsiteY85" fmla="*/ 1357312 h 1443037"/>
                      <a:gd name="connsiteX86" fmla="*/ 585787 w 2800350"/>
                      <a:gd name="connsiteY86" fmla="*/ 1385887 h 1443037"/>
                      <a:gd name="connsiteX87" fmla="*/ 576262 w 2800350"/>
                      <a:gd name="connsiteY87" fmla="*/ 1414462 h 1443037"/>
                      <a:gd name="connsiteX88" fmla="*/ 557212 w 2800350"/>
                      <a:gd name="connsiteY88" fmla="*/ 1438275 h 1443037"/>
                      <a:gd name="connsiteX89" fmla="*/ 542925 w 2800350"/>
                      <a:gd name="connsiteY89" fmla="*/ 1443037 h 1443037"/>
                      <a:gd name="connsiteX90" fmla="*/ 523875 w 2800350"/>
                      <a:gd name="connsiteY90" fmla="*/ 1438275 h 1443037"/>
                      <a:gd name="connsiteX91" fmla="*/ 495300 w 2800350"/>
                      <a:gd name="connsiteY91" fmla="*/ 1428750 h 1443037"/>
                      <a:gd name="connsiteX92" fmla="*/ 481012 w 2800350"/>
                      <a:gd name="connsiteY92" fmla="*/ 1419225 h 1443037"/>
                      <a:gd name="connsiteX93" fmla="*/ 452437 w 2800350"/>
                      <a:gd name="connsiteY93" fmla="*/ 1409700 h 1443037"/>
                      <a:gd name="connsiteX94" fmla="*/ 438150 w 2800350"/>
                      <a:gd name="connsiteY94" fmla="*/ 1400175 h 1443037"/>
                      <a:gd name="connsiteX95" fmla="*/ 309562 w 2800350"/>
                      <a:gd name="connsiteY95" fmla="*/ 1400175 h 1443037"/>
                      <a:gd name="connsiteX96" fmla="*/ 57150 w 2800350"/>
                      <a:gd name="connsiteY96" fmla="*/ 1409700 h 1443037"/>
                      <a:gd name="connsiteX97" fmla="*/ 42862 w 2800350"/>
                      <a:gd name="connsiteY97" fmla="*/ 1419225 h 1443037"/>
                      <a:gd name="connsiteX98" fmla="*/ 28575 w 2800350"/>
                      <a:gd name="connsiteY98" fmla="*/ 1423987 h 1443037"/>
                      <a:gd name="connsiteX99" fmla="*/ 0 w 2800350"/>
                      <a:gd name="connsiteY99" fmla="*/ 1419225 h 1443037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  <a:cxn ang="0">
                        <a:pos x="connsiteX35" y="connsiteY35"/>
                      </a:cxn>
                      <a:cxn ang="0">
                        <a:pos x="connsiteX36" y="connsiteY36"/>
                      </a:cxn>
                      <a:cxn ang="0">
                        <a:pos x="connsiteX37" y="connsiteY37"/>
                      </a:cxn>
                      <a:cxn ang="0">
                        <a:pos x="connsiteX38" y="connsiteY38"/>
                      </a:cxn>
                      <a:cxn ang="0">
                        <a:pos x="connsiteX39" y="connsiteY39"/>
                      </a:cxn>
                      <a:cxn ang="0">
                        <a:pos x="connsiteX40" y="connsiteY40"/>
                      </a:cxn>
                      <a:cxn ang="0">
                        <a:pos x="connsiteX41" y="connsiteY41"/>
                      </a:cxn>
                      <a:cxn ang="0">
                        <a:pos x="connsiteX42" y="connsiteY42"/>
                      </a:cxn>
                      <a:cxn ang="0">
                        <a:pos x="connsiteX43" y="connsiteY43"/>
                      </a:cxn>
                      <a:cxn ang="0">
                        <a:pos x="connsiteX44" y="connsiteY44"/>
                      </a:cxn>
                      <a:cxn ang="0">
                        <a:pos x="connsiteX45" y="connsiteY45"/>
                      </a:cxn>
                      <a:cxn ang="0">
                        <a:pos x="connsiteX46" y="connsiteY46"/>
                      </a:cxn>
                      <a:cxn ang="0">
                        <a:pos x="connsiteX47" y="connsiteY47"/>
                      </a:cxn>
                      <a:cxn ang="0">
                        <a:pos x="connsiteX48" y="connsiteY48"/>
                      </a:cxn>
                      <a:cxn ang="0">
                        <a:pos x="connsiteX49" y="connsiteY49"/>
                      </a:cxn>
                      <a:cxn ang="0">
                        <a:pos x="connsiteX50" y="connsiteY50"/>
                      </a:cxn>
                      <a:cxn ang="0">
                        <a:pos x="connsiteX51" y="connsiteY51"/>
                      </a:cxn>
                      <a:cxn ang="0">
                        <a:pos x="connsiteX52" y="connsiteY52"/>
                      </a:cxn>
                      <a:cxn ang="0">
                        <a:pos x="connsiteX53" y="connsiteY53"/>
                      </a:cxn>
                      <a:cxn ang="0">
                        <a:pos x="connsiteX54" y="connsiteY54"/>
                      </a:cxn>
                      <a:cxn ang="0">
                        <a:pos x="connsiteX55" y="connsiteY55"/>
                      </a:cxn>
                      <a:cxn ang="0">
                        <a:pos x="connsiteX56" y="connsiteY56"/>
                      </a:cxn>
                      <a:cxn ang="0">
                        <a:pos x="connsiteX57" y="connsiteY57"/>
                      </a:cxn>
                      <a:cxn ang="0">
                        <a:pos x="connsiteX58" y="connsiteY58"/>
                      </a:cxn>
                      <a:cxn ang="0">
                        <a:pos x="connsiteX59" y="connsiteY59"/>
                      </a:cxn>
                      <a:cxn ang="0">
                        <a:pos x="connsiteX60" y="connsiteY60"/>
                      </a:cxn>
                      <a:cxn ang="0">
                        <a:pos x="connsiteX61" y="connsiteY61"/>
                      </a:cxn>
                      <a:cxn ang="0">
                        <a:pos x="connsiteX62" y="connsiteY62"/>
                      </a:cxn>
                      <a:cxn ang="0">
                        <a:pos x="connsiteX63" y="connsiteY63"/>
                      </a:cxn>
                      <a:cxn ang="0">
                        <a:pos x="connsiteX64" y="connsiteY64"/>
                      </a:cxn>
                      <a:cxn ang="0">
                        <a:pos x="connsiteX65" y="connsiteY65"/>
                      </a:cxn>
                      <a:cxn ang="0">
                        <a:pos x="connsiteX66" y="connsiteY66"/>
                      </a:cxn>
                      <a:cxn ang="0">
                        <a:pos x="connsiteX67" y="connsiteY67"/>
                      </a:cxn>
                      <a:cxn ang="0">
                        <a:pos x="connsiteX68" y="connsiteY68"/>
                      </a:cxn>
                      <a:cxn ang="0">
                        <a:pos x="connsiteX69" y="connsiteY69"/>
                      </a:cxn>
                      <a:cxn ang="0">
                        <a:pos x="connsiteX70" y="connsiteY70"/>
                      </a:cxn>
                      <a:cxn ang="0">
                        <a:pos x="connsiteX71" y="connsiteY71"/>
                      </a:cxn>
                      <a:cxn ang="0">
                        <a:pos x="connsiteX72" y="connsiteY72"/>
                      </a:cxn>
                      <a:cxn ang="0">
                        <a:pos x="connsiteX73" y="connsiteY73"/>
                      </a:cxn>
                      <a:cxn ang="0">
                        <a:pos x="connsiteX74" y="connsiteY74"/>
                      </a:cxn>
                      <a:cxn ang="0">
                        <a:pos x="connsiteX75" y="connsiteY75"/>
                      </a:cxn>
                      <a:cxn ang="0">
                        <a:pos x="connsiteX76" y="connsiteY76"/>
                      </a:cxn>
                      <a:cxn ang="0">
                        <a:pos x="connsiteX77" y="connsiteY77"/>
                      </a:cxn>
                      <a:cxn ang="0">
                        <a:pos x="connsiteX78" y="connsiteY78"/>
                      </a:cxn>
                      <a:cxn ang="0">
                        <a:pos x="connsiteX79" y="connsiteY79"/>
                      </a:cxn>
                      <a:cxn ang="0">
                        <a:pos x="connsiteX80" y="connsiteY80"/>
                      </a:cxn>
                      <a:cxn ang="0">
                        <a:pos x="connsiteX81" y="connsiteY81"/>
                      </a:cxn>
                      <a:cxn ang="0">
                        <a:pos x="connsiteX82" y="connsiteY82"/>
                      </a:cxn>
                      <a:cxn ang="0">
                        <a:pos x="connsiteX83" y="connsiteY83"/>
                      </a:cxn>
                      <a:cxn ang="0">
                        <a:pos x="connsiteX84" y="connsiteY84"/>
                      </a:cxn>
                      <a:cxn ang="0">
                        <a:pos x="connsiteX85" y="connsiteY85"/>
                      </a:cxn>
                      <a:cxn ang="0">
                        <a:pos x="connsiteX86" y="connsiteY86"/>
                      </a:cxn>
                      <a:cxn ang="0">
                        <a:pos x="connsiteX87" y="connsiteY87"/>
                      </a:cxn>
                      <a:cxn ang="0">
                        <a:pos x="connsiteX88" y="connsiteY88"/>
                      </a:cxn>
                      <a:cxn ang="0">
                        <a:pos x="connsiteX89" y="connsiteY89"/>
                      </a:cxn>
                      <a:cxn ang="0">
                        <a:pos x="connsiteX90" y="connsiteY90"/>
                      </a:cxn>
                      <a:cxn ang="0">
                        <a:pos x="connsiteX91" y="connsiteY91"/>
                      </a:cxn>
                      <a:cxn ang="0">
                        <a:pos x="connsiteX92" y="connsiteY92"/>
                      </a:cxn>
                      <a:cxn ang="0">
                        <a:pos x="connsiteX93" y="connsiteY93"/>
                      </a:cxn>
                      <a:cxn ang="0">
                        <a:pos x="connsiteX94" y="connsiteY94"/>
                      </a:cxn>
                      <a:cxn ang="0">
                        <a:pos x="connsiteX95" y="connsiteY95"/>
                      </a:cxn>
                      <a:cxn ang="0">
                        <a:pos x="connsiteX96" y="connsiteY96"/>
                      </a:cxn>
                      <a:cxn ang="0">
                        <a:pos x="connsiteX97" y="connsiteY97"/>
                      </a:cxn>
                      <a:cxn ang="0">
                        <a:pos x="connsiteX98" y="connsiteY98"/>
                      </a:cxn>
                      <a:cxn ang="0">
                        <a:pos x="connsiteX99" y="connsiteY99"/>
                      </a:cxn>
                    </a:cxnLst>
                    <a:rect l="l" t="t" r="r" b="b"/>
                    <a:pathLst>
                      <a:path w="2800350" h="1443037">
                        <a:moveTo>
                          <a:pt x="2800350" y="0"/>
                        </a:moveTo>
                        <a:cubicBezTo>
                          <a:pt x="2798762" y="7937"/>
                          <a:pt x="2800557" y="17423"/>
                          <a:pt x="2795587" y="23812"/>
                        </a:cubicBezTo>
                        <a:cubicBezTo>
                          <a:pt x="2773152" y="52657"/>
                          <a:pt x="2773348" y="36167"/>
                          <a:pt x="2752725" y="47625"/>
                        </a:cubicBezTo>
                        <a:cubicBezTo>
                          <a:pt x="2742718" y="53185"/>
                          <a:pt x="2733675" y="60325"/>
                          <a:pt x="2724150" y="66675"/>
                        </a:cubicBezTo>
                        <a:cubicBezTo>
                          <a:pt x="2719387" y="69850"/>
                          <a:pt x="2715292" y="74390"/>
                          <a:pt x="2709862" y="76200"/>
                        </a:cubicBezTo>
                        <a:cubicBezTo>
                          <a:pt x="2705100" y="77787"/>
                          <a:pt x="2700418" y="79641"/>
                          <a:pt x="2695575" y="80962"/>
                        </a:cubicBezTo>
                        <a:cubicBezTo>
                          <a:pt x="2682945" y="84406"/>
                          <a:pt x="2657475" y="90487"/>
                          <a:pt x="2657475" y="90487"/>
                        </a:cubicBezTo>
                        <a:cubicBezTo>
                          <a:pt x="2647950" y="100012"/>
                          <a:pt x="2636372" y="107854"/>
                          <a:pt x="2628900" y="119062"/>
                        </a:cubicBezTo>
                        <a:cubicBezTo>
                          <a:pt x="2625725" y="123825"/>
                          <a:pt x="2623422" y="129303"/>
                          <a:pt x="2619375" y="133350"/>
                        </a:cubicBezTo>
                        <a:cubicBezTo>
                          <a:pt x="2615328" y="137397"/>
                          <a:pt x="2610318" y="140550"/>
                          <a:pt x="2605087" y="142875"/>
                        </a:cubicBezTo>
                        <a:cubicBezTo>
                          <a:pt x="2581766" y="153240"/>
                          <a:pt x="2578779" y="150767"/>
                          <a:pt x="2557462" y="157162"/>
                        </a:cubicBezTo>
                        <a:cubicBezTo>
                          <a:pt x="2547845" y="160047"/>
                          <a:pt x="2538412" y="163512"/>
                          <a:pt x="2528887" y="166687"/>
                        </a:cubicBezTo>
                        <a:cubicBezTo>
                          <a:pt x="2524125" y="168275"/>
                          <a:pt x="2518777" y="168665"/>
                          <a:pt x="2514600" y="171450"/>
                        </a:cubicBezTo>
                        <a:lnTo>
                          <a:pt x="2486025" y="190500"/>
                        </a:lnTo>
                        <a:cubicBezTo>
                          <a:pt x="2482850" y="195262"/>
                          <a:pt x="2480164" y="200390"/>
                          <a:pt x="2476500" y="204787"/>
                        </a:cubicBezTo>
                        <a:cubicBezTo>
                          <a:pt x="2472188" y="209961"/>
                          <a:pt x="2465948" y="213471"/>
                          <a:pt x="2462212" y="219075"/>
                        </a:cubicBezTo>
                        <a:cubicBezTo>
                          <a:pt x="2443809" y="246679"/>
                          <a:pt x="2475117" y="221584"/>
                          <a:pt x="2443162" y="242887"/>
                        </a:cubicBezTo>
                        <a:cubicBezTo>
                          <a:pt x="2415864" y="283836"/>
                          <a:pt x="2448592" y="232026"/>
                          <a:pt x="2428875" y="271462"/>
                        </a:cubicBezTo>
                        <a:cubicBezTo>
                          <a:pt x="2426315" y="276582"/>
                          <a:pt x="2421910" y="280630"/>
                          <a:pt x="2419350" y="285750"/>
                        </a:cubicBezTo>
                        <a:cubicBezTo>
                          <a:pt x="2409257" y="305936"/>
                          <a:pt x="2422777" y="296718"/>
                          <a:pt x="2400300" y="309562"/>
                        </a:cubicBezTo>
                        <a:cubicBezTo>
                          <a:pt x="2394136" y="313084"/>
                          <a:pt x="2387842" y="316450"/>
                          <a:pt x="2381250" y="319087"/>
                        </a:cubicBezTo>
                        <a:cubicBezTo>
                          <a:pt x="2371928" y="322816"/>
                          <a:pt x="2352675" y="328612"/>
                          <a:pt x="2352675" y="328612"/>
                        </a:cubicBezTo>
                        <a:cubicBezTo>
                          <a:pt x="2311726" y="355910"/>
                          <a:pt x="2363536" y="323181"/>
                          <a:pt x="2324100" y="342900"/>
                        </a:cubicBezTo>
                        <a:cubicBezTo>
                          <a:pt x="2287179" y="361361"/>
                          <a:pt x="2331428" y="345220"/>
                          <a:pt x="2295525" y="357187"/>
                        </a:cubicBezTo>
                        <a:cubicBezTo>
                          <a:pt x="2290762" y="360362"/>
                          <a:pt x="2286468" y="364387"/>
                          <a:pt x="2281237" y="366712"/>
                        </a:cubicBezTo>
                        <a:cubicBezTo>
                          <a:pt x="2272062" y="370790"/>
                          <a:pt x="2252662" y="376237"/>
                          <a:pt x="2252662" y="376237"/>
                        </a:cubicBezTo>
                        <a:cubicBezTo>
                          <a:pt x="2247900" y="379412"/>
                          <a:pt x="2242422" y="381715"/>
                          <a:pt x="2238375" y="385762"/>
                        </a:cubicBezTo>
                        <a:cubicBezTo>
                          <a:pt x="2224738" y="399399"/>
                          <a:pt x="2222849" y="420527"/>
                          <a:pt x="2219325" y="438150"/>
                        </a:cubicBezTo>
                        <a:cubicBezTo>
                          <a:pt x="2217737" y="490537"/>
                          <a:pt x="2221227" y="543326"/>
                          <a:pt x="2214562" y="595312"/>
                        </a:cubicBezTo>
                        <a:cubicBezTo>
                          <a:pt x="2213106" y="606667"/>
                          <a:pt x="2201862" y="614362"/>
                          <a:pt x="2195512" y="623887"/>
                        </a:cubicBezTo>
                        <a:lnTo>
                          <a:pt x="2185987" y="638175"/>
                        </a:lnTo>
                        <a:cubicBezTo>
                          <a:pt x="2162343" y="673642"/>
                          <a:pt x="2192727" y="630086"/>
                          <a:pt x="2162175" y="666750"/>
                        </a:cubicBezTo>
                        <a:cubicBezTo>
                          <a:pt x="2158511" y="671147"/>
                          <a:pt x="2157504" y="678004"/>
                          <a:pt x="2152650" y="681037"/>
                        </a:cubicBezTo>
                        <a:cubicBezTo>
                          <a:pt x="2144136" y="686358"/>
                          <a:pt x="2133600" y="687387"/>
                          <a:pt x="2124075" y="690562"/>
                        </a:cubicBezTo>
                        <a:cubicBezTo>
                          <a:pt x="2064578" y="710395"/>
                          <a:pt x="2114834" y="695157"/>
                          <a:pt x="1966912" y="700087"/>
                        </a:cubicBezTo>
                        <a:cubicBezTo>
                          <a:pt x="1963737" y="704850"/>
                          <a:pt x="1961434" y="710327"/>
                          <a:pt x="1957387" y="714375"/>
                        </a:cubicBezTo>
                        <a:cubicBezTo>
                          <a:pt x="1953340" y="718422"/>
                          <a:pt x="1946676" y="719431"/>
                          <a:pt x="1943100" y="723900"/>
                        </a:cubicBezTo>
                        <a:cubicBezTo>
                          <a:pt x="1939964" y="727820"/>
                          <a:pt x="1940582" y="733697"/>
                          <a:pt x="1938337" y="738187"/>
                        </a:cubicBezTo>
                        <a:cubicBezTo>
                          <a:pt x="1935777" y="743307"/>
                          <a:pt x="1931987" y="747712"/>
                          <a:pt x="1928812" y="752475"/>
                        </a:cubicBezTo>
                        <a:cubicBezTo>
                          <a:pt x="1927225" y="757237"/>
                          <a:pt x="1926295" y="762272"/>
                          <a:pt x="1924050" y="766762"/>
                        </a:cubicBezTo>
                        <a:cubicBezTo>
                          <a:pt x="1917419" y="780025"/>
                          <a:pt x="1910772" y="784803"/>
                          <a:pt x="1900237" y="795337"/>
                        </a:cubicBezTo>
                        <a:cubicBezTo>
                          <a:pt x="1890712" y="793750"/>
                          <a:pt x="1881131" y="792469"/>
                          <a:pt x="1871662" y="790575"/>
                        </a:cubicBezTo>
                        <a:cubicBezTo>
                          <a:pt x="1865244" y="789291"/>
                          <a:pt x="1859052" y="786983"/>
                          <a:pt x="1852612" y="785812"/>
                        </a:cubicBezTo>
                        <a:cubicBezTo>
                          <a:pt x="1841568" y="783804"/>
                          <a:pt x="1830387" y="782637"/>
                          <a:pt x="1819275" y="781050"/>
                        </a:cubicBezTo>
                        <a:cubicBezTo>
                          <a:pt x="1785270" y="769715"/>
                          <a:pt x="1799054" y="777094"/>
                          <a:pt x="1776412" y="762000"/>
                        </a:cubicBezTo>
                        <a:cubicBezTo>
                          <a:pt x="1758950" y="763587"/>
                          <a:pt x="1741406" y="764445"/>
                          <a:pt x="1724025" y="766762"/>
                        </a:cubicBezTo>
                        <a:cubicBezTo>
                          <a:pt x="1717537" y="767627"/>
                          <a:pt x="1711365" y="770105"/>
                          <a:pt x="1704975" y="771525"/>
                        </a:cubicBezTo>
                        <a:cubicBezTo>
                          <a:pt x="1697073" y="773281"/>
                          <a:pt x="1689100" y="774700"/>
                          <a:pt x="1681162" y="776287"/>
                        </a:cubicBezTo>
                        <a:cubicBezTo>
                          <a:pt x="1671637" y="774700"/>
                          <a:pt x="1662056" y="773419"/>
                          <a:pt x="1652587" y="771525"/>
                        </a:cubicBezTo>
                        <a:cubicBezTo>
                          <a:pt x="1646169" y="770241"/>
                          <a:pt x="1640082" y="766762"/>
                          <a:pt x="1633537" y="766762"/>
                        </a:cubicBezTo>
                        <a:cubicBezTo>
                          <a:pt x="1589059" y="766762"/>
                          <a:pt x="1544637" y="769937"/>
                          <a:pt x="1500187" y="771525"/>
                        </a:cubicBezTo>
                        <a:cubicBezTo>
                          <a:pt x="1495425" y="773112"/>
                          <a:pt x="1490077" y="773502"/>
                          <a:pt x="1485900" y="776287"/>
                        </a:cubicBezTo>
                        <a:cubicBezTo>
                          <a:pt x="1474899" y="783621"/>
                          <a:pt x="1469115" y="794320"/>
                          <a:pt x="1462087" y="804862"/>
                        </a:cubicBezTo>
                        <a:cubicBezTo>
                          <a:pt x="1458540" y="815504"/>
                          <a:pt x="1453691" y="838402"/>
                          <a:pt x="1443037" y="847725"/>
                        </a:cubicBezTo>
                        <a:cubicBezTo>
                          <a:pt x="1434422" y="855263"/>
                          <a:pt x="1423987" y="860425"/>
                          <a:pt x="1414462" y="866775"/>
                        </a:cubicBezTo>
                        <a:cubicBezTo>
                          <a:pt x="1409700" y="869950"/>
                          <a:pt x="1405605" y="874490"/>
                          <a:pt x="1400175" y="876300"/>
                        </a:cubicBezTo>
                        <a:lnTo>
                          <a:pt x="1357312" y="890587"/>
                        </a:lnTo>
                        <a:cubicBezTo>
                          <a:pt x="1332168" y="898968"/>
                          <a:pt x="1347195" y="892570"/>
                          <a:pt x="1314450" y="914400"/>
                        </a:cubicBezTo>
                        <a:lnTo>
                          <a:pt x="1300162" y="923925"/>
                        </a:lnTo>
                        <a:cubicBezTo>
                          <a:pt x="1296987" y="928687"/>
                          <a:pt x="1294945" y="934443"/>
                          <a:pt x="1290637" y="938212"/>
                        </a:cubicBezTo>
                        <a:cubicBezTo>
                          <a:pt x="1250597" y="973247"/>
                          <a:pt x="1276118" y="947853"/>
                          <a:pt x="1247775" y="962025"/>
                        </a:cubicBezTo>
                        <a:cubicBezTo>
                          <a:pt x="1216605" y="977611"/>
                          <a:pt x="1250805" y="964767"/>
                          <a:pt x="1219200" y="985837"/>
                        </a:cubicBezTo>
                        <a:cubicBezTo>
                          <a:pt x="1215023" y="988622"/>
                          <a:pt x="1209675" y="989012"/>
                          <a:pt x="1204912" y="990600"/>
                        </a:cubicBezTo>
                        <a:cubicBezTo>
                          <a:pt x="1200150" y="995362"/>
                          <a:pt x="1195799" y="1000575"/>
                          <a:pt x="1190625" y="1004887"/>
                        </a:cubicBezTo>
                        <a:cubicBezTo>
                          <a:pt x="1186228" y="1008551"/>
                          <a:pt x="1180995" y="1011085"/>
                          <a:pt x="1176337" y="1014412"/>
                        </a:cubicBezTo>
                        <a:cubicBezTo>
                          <a:pt x="1169878" y="1019026"/>
                          <a:pt x="1163314" y="1023534"/>
                          <a:pt x="1157287" y="1028700"/>
                        </a:cubicBezTo>
                        <a:cubicBezTo>
                          <a:pt x="1152173" y="1033083"/>
                          <a:pt x="1148174" y="1038675"/>
                          <a:pt x="1143000" y="1042987"/>
                        </a:cubicBezTo>
                        <a:cubicBezTo>
                          <a:pt x="1138603" y="1046651"/>
                          <a:pt x="1132990" y="1048709"/>
                          <a:pt x="1128712" y="1052512"/>
                        </a:cubicBezTo>
                        <a:cubicBezTo>
                          <a:pt x="1128682" y="1052539"/>
                          <a:pt x="1093008" y="1088217"/>
                          <a:pt x="1085850" y="1095375"/>
                        </a:cubicBezTo>
                        <a:cubicBezTo>
                          <a:pt x="1063464" y="1117761"/>
                          <a:pt x="1075303" y="1104051"/>
                          <a:pt x="1052512" y="1138237"/>
                        </a:cubicBezTo>
                        <a:cubicBezTo>
                          <a:pt x="1049337" y="1143000"/>
                          <a:pt x="1048417" y="1150715"/>
                          <a:pt x="1042987" y="1152525"/>
                        </a:cubicBezTo>
                        <a:lnTo>
                          <a:pt x="1028700" y="1157287"/>
                        </a:lnTo>
                        <a:cubicBezTo>
                          <a:pt x="1016000" y="1155700"/>
                          <a:pt x="1003225" y="1154629"/>
                          <a:pt x="990600" y="1152525"/>
                        </a:cubicBezTo>
                        <a:cubicBezTo>
                          <a:pt x="984144" y="1151449"/>
                          <a:pt x="978095" y="1147762"/>
                          <a:pt x="971550" y="1147762"/>
                        </a:cubicBezTo>
                        <a:cubicBezTo>
                          <a:pt x="961894" y="1147762"/>
                          <a:pt x="952500" y="1150937"/>
                          <a:pt x="942975" y="1152525"/>
                        </a:cubicBezTo>
                        <a:cubicBezTo>
                          <a:pt x="938212" y="1155700"/>
                          <a:pt x="932456" y="1157742"/>
                          <a:pt x="928687" y="1162050"/>
                        </a:cubicBezTo>
                        <a:cubicBezTo>
                          <a:pt x="921149" y="1170665"/>
                          <a:pt x="909637" y="1190625"/>
                          <a:pt x="909637" y="1190625"/>
                        </a:cubicBezTo>
                        <a:cubicBezTo>
                          <a:pt x="897670" y="1226528"/>
                          <a:pt x="913811" y="1182279"/>
                          <a:pt x="895350" y="1219200"/>
                        </a:cubicBezTo>
                        <a:cubicBezTo>
                          <a:pt x="883372" y="1243155"/>
                          <a:pt x="901568" y="1232029"/>
                          <a:pt x="871537" y="1262062"/>
                        </a:cubicBezTo>
                        <a:cubicBezTo>
                          <a:pt x="867342" y="1266257"/>
                          <a:pt x="850837" y="1284632"/>
                          <a:pt x="842962" y="1285875"/>
                        </a:cubicBezTo>
                        <a:cubicBezTo>
                          <a:pt x="817824" y="1289844"/>
                          <a:pt x="792162" y="1289050"/>
                          <a:pt x="766762" y="1290637"/>
                        </a:cubicBezTo>
                        <a:cubicBezTo>
                          <a:pt x="753983" y="1293193"/>
                          <a:pt x="724732" y="1298020"/>
                          <a:pt x="714375" y="1304925"/>
                        </a:cubicBezTo>
                        <a:cubicBezTo>
                          <a:pt x="709612" y="1308100"/>
                          <a:pt x="705348" y="1312195"/>
                          <a:pt x="700087" y="1314450"/>
                        </a:cubicBezTo>
                        <a:cubicBezTo>
                          <a:pt x="678710" y="1323611"/>
                          <a:pt x="685296" y="1314702"/>
                          <a:pt x="666750" y="1323975"/>
                        </a:cubicBezTo>
                        <a:cubicBezTo>
                          <a:pt x="649010" y="1332845"/>
                          <a:pt x="653978" y="1334618"/>
                          <a:pt x="638175" y="1347787"/>
                        </a:cubicBezTo>
                        <a:cubicBezTo>
                          <a:pt x="633778" y="1351451"/>
                          <a:pt x="628516" y="1353945"/>
                          <a:pt x="623887" y="1357312"/>
                        </a:cubicBezTo>
                        <a:cubicBezTo>
                          <a:pt x="611048" y="1366649"/>
                          <a:pt x="585787" y="1385887"/>
                          <a:pt x="585787" y="1385887"/>
                        </a:cubicBezTo>
                        <a:lnTo>
                          <a:pt x="576262" y="1414462"/>
                        </a:lnTo>
                        <a:cubicBezTo>
                          <a:pt x="570769" y="1430942"/>
                          <a:pt x="574447" y="1429658"/>
                          <a:pt x="557212" y="1438275"/>
                        </a:cubicBezTo>
                        <a:cubicBezTo>
                          <a:pt x="552722" y="1440520"/>
                          <a:pt x="547687" y="1441450"/>
                          <a:pt x="542925" y="1443037"/>
                        </a:cubicBezTo>
                        <a:cubicBezTo>
                          <a:pt x="536575" y="1441450"/>
                          <a:pt x="530144" y="1440156"/>
                          <a:pt x="523875" y="1438275"/>
                        </a:cubicBezTo>
                        <a:cubicBezTo>
                          <a:pt x="514258" y="1435390"/>
                          <a:pt x="495300" y="1428750"/>
                          <a:pt x="495300" y="1428750"/>
                        </a:cubicBezTo>
                        <a:cubicBezTo>
                          <a:pt x="490537" y="1425575"/>
                          <a:pt x="486243" y="1421550"/>
                          <a:pt x="481012" y="1419225"/>
                        </a:cubicBezTo>
                        <a:cubicBezTo>
                          <a:pt x="471837" y="1415147"/>
                          <a:pt x="452437" y="1409700"/>
                          <a:pt x="452437" y="1409700"/>
                        </a:cubicBezTo>
                        <a:cubicBezTo>
                          <a:pt x="447675" y="1406525"/>
                          <a:pt x="443509" y="1402185"/>
                          <a:pt x="438150" y="1400175"/>
                        </a:cubicBezTo>
                        <a:cubicBezTo>
                          <a:pt x="404234" y="1387456"/>
                          <a:pt x="317999" y="1399791"/>
                          <a:pt x="309562" y="1400175"/>
                        </a:cubicBezTo>
                        <a:cubicBezTo>
                          <a:pt x="186795" y="1417712"/>
                          <a:pt x="398861" y="1388778"/>
                          <a:pt x="57150" y="1409700"/>
                        </a:cubicBezTo>
                        <a:cubicBezTo>
                          <a:pt x="51437" y="1410050"/>
                          <a:pt x="47982" y="1416665"/>
                          <a:pt x="42862" y="1419225"/>
                        </a:cubicBezTo>
                        <a:cubicBezTo>
                          <a:pt x="38372" y="1421470"/>
                          <a:pt x="33337" y="1422400"/>
                          <a:pt x="28575" y="1423987"/>
                        </a:cubicBezTo>
                        <a:cubicBezTo>
                          <a:pt x="9769" y="1417719"/>
                          <a:pt x="19307" y="1419225"/>
                          <a:pt x="0" y="1419225"/>
                        </a:cubicBezTo>
                      </a:path>
                    </a:pathLst>
                  </a:custGeom>
                  <a:ln w="19050">
                    <a:solidFill>
                      <a:srgbClr val="FF0000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/>
                      <a:ea typeface="바탕"/>
                      <a:cs typeface="+mn-cs"/>
                    </a:endParaRPr>
                  </a:p>
                </p:txBody>
              </p:sp>
            </p:grpSp>
            <p:sp>
              <p:nvSpPr>
                <p:cNvPr id="2076" name="Freeform 2075">
                  <a:extLst>
                    <a:ext uri="{FF2B5EF4-FFF2-40B4-BE49-F238E27FC236}">
                      <a16:creationId xmlns:a16="http://schemas.microsoft.com/office/drawing/2014/main" id="{0AC96053-F4D5-B7F3-2507-E8BC0E83D4A3}"/>
                    </a:ext>
                  </a:extLst>
                </p:cNvPr>
                <p:cNvSpPr/>
                <p:nvPr/>
              </p:nvSpPr>
              <p:spPr>
                <a:xfrm>
                  <a:off x="7906525" y="2555407"/>
                  <a:ext cx="323844" cy="1809716"/>
                </a:xfrm>
                <a:custGeom>
                  <a:avLst/>
                  <a:gdLst>
                    <a:gd name="connsiteX0" fmla="*/ 53975 w 323850"/>
                    <a:gd name="connsiteY0" fmla="*/ 0 h 1809750"/>
                    <a:gd name="connsiteX1" fmla="*/ 69850 w 323850"/>
                    <a:gd name="connsiteY1" fmla="*/ 6350 h 1809750"/>
                    <a:gd name="connsiteX2" fmla="*/ 63500 w 323850"/>
                    <a:gd name="connsiteY2" fmla="*/ 22225 h 1809750"/>
                    <a:gd name="connsiteX3" fmla="*/ 34925 w 323850"/>
                    <a:gd name="connsiteY3" fmla="*/ 28575 h 1809750"/>
                    <a:gd name="connsiteX4" fmla="*/ 22225 w 323850"/>
                    <a:gd name="connsiteY4" fmla="*/ 47625 h 1809750"/>
                    <a:gd name="connsiteX5" fmla="*/ 15875 w 323850"/>
                    <a:gd name="connsiteY5" fmla="*/ 57150 h 1809750"/>
                    <a:gd name="connsiteX6" fmla="*/ 9525 w 323850"/>
                    <a:gd name="connsiteY6" fmla="*/ 76200 h 1809750"/>
                    <a:gd name="connsiteX7" fmla="*/ 0 w 323850"/>
                    <a:gd name="connsiteY7" fmla="*/ 146050 h 1809750"/>
                    <a:gd name="connsiteX8" fmla="*/ 6350 w 323850"/>
                    <a:gd name="connsiteY8" fmla="*/ 222250 h 1809750"/>
                    <a:gd name="connsiteX9" fmla="*/ 12700 w 323850"/>
                    <a:gd name="connsiteY9" fmla="*/ 279400 h 1809750"/>
                    <a:gd name="connsiteX10" fmla="*/ 15875 w 323850"/>
                    <a:gd name="connsiteY10" fmla="*/ 292100 h 1809750"/>
                    <a:gd name="connsiteX11" fmla="*/ 19050 w 323850"/>
                    <a:gd name="connsiteY11" fmla="*/ 307975 h 1809750"/>
                    <a:gd name="connsiteX12" fmla="*/ 28575 w 323850"/>
                    <a:gd name="connsiteY12" fmla="*/ 336550 h 1809750"/>
                    <a:gd name="connsiteX13" fmla="*/ 31750 w 323850"/>
                    <a:gd name="connsiteY13" fmla="*/ 346075 h 1809750"/>
                    <a:gd name="connsiteX14" fmla="*/ 53975 w 323850"/>
                    <a:gd name="connsiteY14" fmla="*/ 361950 h 1809750"/>
                    <a:gd name="connsiteX15" fmla="*/ 73025 w 323850"/>
                    <a:gd name="connsiteY15" fmla="*/ 368300 h 1809750"/>
                    <a:gd name="connsiteX16" fmla="*/ 82550 w 323850"/>
                    <a:gd name="connsiteY16" fmla="*/ 374650 h 1809750"/>
                    <a:gd name="connsiteX17" fmla="*/ 101600 w 323850"/>
                    <a:gd name="connsiteY17" fmla="*/ 381000 h 1809750"/>
                    <a:gd name="connsiteX18" fmla="*/ 111125 w 323850"/>
                    <a:gd name="connsiteY18" fmla="*/ 384175 h 1809750"/>
                    <a:gd name="connsiteX19" fmla="*/ 130175 w 323850"/>
                    <a:gd name="connsiteY19" fmla="*/ 393700 h 1809750"/>
                    <a:gd name="connsiteX20" fmla="*/ 139700 w 323850"/>
                    <a:gd name="connsiteY20" fmla="*/ 400050 h 1809750"/>
                    <a:gd name="connsiteX21" fmla="*/ 158750 w 323850"/>
                    <a:gd name="connsiteY21" fmla="*/ 406400 h 1809750"/>
                    <a:gd name="connsiteX22" fmla="*/ 168275 w 323850"/>
                    <a:gd name="connsiteY22" fmla="*/ 415925 h 1809750"/>
                    <a:gd name="connsiteX23" fmla="*/ 187325 w 323850"/>
                    <a:gd name="connsiteY23" fmla="*/ 425450 h 1809750"/>
                    <a:gd name="connsiteX24" fmla="*/ 215900 w 323850"/>
                    <a:gd name="connsiteY24" fmla="*/ 447675 h 1809750"/>
                    <a:gd name="connsiteX25" fmla="*/ 219075 w 323850"/>
                    <a:gd name="connsiteY25" fmla="*/ 552450 h 1809750"/>
                    <a:gd name="connsiteX26" fmla="*/ 215900 w 323850"/>
                    <a:gd name="connsiteY26" fmla="*/ 561975 h 1809750"/>
                    <a:gd name="connsiteX27" fmla="*/ 209550 w 323850"/>
                    <a:gd name="connsiteY27" fmla="*/ 571500 h 1809750"/>
                    <a:gd name="connsiteX28" fmla="*/ 200025 w 323850"/>
                    <a:gd name="connsiteY28" fmla="*/ 590550 h 1809750"/>
                    <a:gd name="connsiteX29" fmla="*/ 196850 w 323850"/>
                    <a:gd name="connsiteY29" fmla="*/ 606425 h 1809750"/>
                    <a:gd name="connsiteX30" fmla="*/ 193675 w 323850"/>
                    <a:gd name="connsiteY30" fmla="*/ 625475 h 1809750"/>
                    <a:gd name="connsiteX31" fmla="*/ 177800 w 323850"/>
                    <a:gd name="connsiteY31" fmla="*/ 644525 h 1809750"/>
                    <a:gd name="connsiteX32" fmla="*/ 171450 w 323850"/>
                    <a:gd name="connsiteY32" fmla="*/ 654050 h 1809750"/>
                    <a:gd name="connsiteX33" fmla="*/ 165100 w 323850"/>
                    <a:gd name="connsiteY33" fmla="*/ 673100 h 1809750"/>
                    <a:gd name="connsiteX34" fmla="*/ 168275 w 323850"/>
                    <a:gd name="connsiteY34" fmla="*/ 711200 h 1809750"/>
                    <a:gd name="connsiteX35" fmla="*/ 180975 w 323850"/>
                    <a:gd name="connsiteY35" fmla="*/ 730250 h 1809750"/>
                    <a:gd name="connsiteX36" fmla="*/ 187325 w 323850"/>
                    <a:gd name="connsiteY36" fmla="*/ 755650 h 1809750"/>
                    <a:gd name="connsiteX37" fmla="*/ 193675 w 323850"/>
                    <a:gd name="connsiteY37" fmla="*/ 765175 h 1809750"/>
                    <a:gd name="connsiteX38" fmla="*/ 196850 w 323850"/>
                    <a:gd name="connsiteY38" fmla="*/ 774700 h 1809750"/>
                    <a:gd name="connsiteX39" fmla="*/ 206375 w 323850"/>
                    <a:gd name="connsiteY39" fmla="*/ 793750 h 1809750"/>
                    <a:gd name="connsiteX40" fmla="*/ 203200 w 323850"/>
                    <a:gd name="connsiteY40" fmla="*/ 828675 h 1809750"/>
                    <a:gd name="connsiteX41" fmla="*/ 200025 w 323850"/>
                    <a:gd name="connsiteY41" fmla="*/ 838200 h 1809750"/>
                    <a:gd name="connsiteX42" fmla="*/ 196850 w 323850"/>
                    <a:gd name="connsiteY42" fmla="*/ 854075 h 1809750"/>
                    <a:gd name="connsiteX43" fmla="*/ 203200 w 323850"/>
                    <a:gd name="connsiteY43" fmla="*/ 901700 h 1809750"/>
                    <a:gd name="connsiteX44" fmla="*/ 209550 w 323850"/>
                    <a:gd name="connsiteY44" fmla="*/ 911225 h 1809750"/>
                    <a:gd name="connsiteX45" fmla="*/ 206375 w 323850"/>
                    <a:gd name="connsiteY45" fmla="*/ 946150 h 1809750"/>
                    <a:gd name="connsiteX46" fmla="*/ 200025 w 323850"/>
                    <a:gd name="connsiteY46" fmla="*/ 977900 h 1809750"/>
                    <a:gd name="connsiteX47" fmla="*/ 196850 w 323850"/>
                    <a:gd name="connsiteY47" fmla="*/ 996950 h 1809750"/>
                    <a:gd name="connsiteX48" fmla="*/ 187325 w 323850"/>
                    <a:gd name="connsiteY48" fmla="*/ 1016000 h 1809750"/>
                    <a:gd name="connsiteX49" fmla="*/ 184150 w 323850"/>
                    <a:gd name="connsiteY49" fmla="*/ 1025525 h 1809750"/>
                    <a:gd name="connsiteX50" fmla="*/ 174625 w 323850"/>
                    <a:gd name="connsiteY50" fmla="*/ 1060450 h 1809750"/>
                    <a:gd name="connsiteX51" fmla="*/ 168275 w 323850"/>
                    <a:gd name="connsiteY51" fmla="*/ 1079500 h 1809750"/>
                    <a:gd name="connsiteX52" fmla="*/ 165100 w 323850"/>
                    <a:gd name="connsiteY52" fmla="*/ 1089025 h 1809750"/>
                    <a:gd name="connsiteX53" fmla="*/ 158750 w 323850"/>
                    <a:gd name="connsiteY53" fmla="*/ 1143000 h 1809750"/>
                    <a:gd name="connsiteX54" fmla="*/ 165100 w 323850"/>
                    <a:gd name="connsiteY54" fmla="*/ 1193800 h 1809750"/>
                    <a:gd name="connsiteX55" fmla="*/ 171450 w 323850"/>
                    <a:gd name="connsiteY55" fmla="*/ 1212850 h 1809750"/>
                    <a:gd name="connsiteX56" fmla="*/ 174625 w 323850"/>
                    <a:gd name="connsiteY56" fmla="*/ 1225550 h 1809750"/>
                    <a:gd name="connsiteX57" fmla="*/ 177800 w 323850"/>
                    <a:gd name="connsiteY57" fmla="*/ 1241425 h 1809750"/>
                    <a:gd name="connsiteX58" fmla="*/ 184150 w 323850"/>
                    <a:gd name="connsiteY58" fmla="*/ 1260475 h 1809750"/>
                    <a:gd name="connsiteX59" fmla="*/ 190500 w 323850"/>
                    <a:gd name="connsiteY59" fmla="*/ 1279525 h 1809750"/>
                    <a:gd name="connsiteX60" fmla="*/ 193675 w 323850"/>
                    <a:gd name="connsiteY60" fmla="*/ 1289050 h 1809750"/>
                    <a:gd name="connsiteX61" fmla="*/ 209550 w 323850"/>
                    <a:gd name="connsiteY61" fmla="*/ 1317625 h 1809750"/>
                    <a:gd name="connsiteX62" fmla="*/ 234950 w 323850"/>
                    <a:gd name="connsiteY62" fmla="*/ 1323975 h 1809750"/>
                    <a:gd name="connsiteX63" fmla="*/ 260350 w 323850"/>
                    <a:gd name="connsiteY63" fmla="*/ 1346200 h 1809750"/>
                    <a:gd name="connsiteX64" fmla="*/ 269875 w 323850"/>
                    <a:gd name="connsiteY64" fmla="*/ 1352550 h 1809750"/>
                    <a:gd name="connsiteX65" fmla="*/ 276225 w 323850"/>
                    <a:gd name="connsiteY65" fmla="*/ 1362075 h 1809750"/>
                    <a:gd name="connsiteX66" fmla="*/ 285750 w 323850"/>
                    <a:gd name="connsiteY66" fmla="*/ 1371600 h 1809750"/>
                    <a:gd name="connsiteX67" fmla="*/ 288925 w 323850"/>
                    <a:gd name="connsiteY67" fmla="*/ 1381125 h 1809750"/>
                    <a:gd name="connsiteX68" fmla="*/ 279400 w 323850"/>
                    <a:gd name="connsiteY68" fmla="*/ 1416050 h 1809750"/>
                    <a:gd name="connsiteX69" fmla="*/ 269875 w 323850"/>
                    <a:gd name="connsiteY69" fmla="*/ 1422400 h 1809750"/>
                    <a:gd name="connsiteX70" fmla="*/ 266700 w 323850"/>
                    <a:gd name="connsiteY70" fmla="*/ 1431925 h 1809750"/>
                    <a:gd name="connsiteX71" fmla="*/ 282575 w 323850"/>
                    <a:gd name="connsiteY71" fmla="*/ 1450975 h 1809750"/>
                    <a:gd name="connsiteX72" fmla="*/ 301625 w 323850"/>
                    <a:gd name="connsiteY72" fmla="*/ 1463675 h 1809750"/>
                    <a:gd name="connsiteX73" fmla="*/ 307975 w 323850"/>
                    <a:gd name="connsiteY73" fmla="*/ 1473200 h 1809750"/>
                    <a:gd name="connsiteX74" fmla="*/ 317500 w 323850"/>
                    <a:gd name="connsiteY74" fmla="*/ 1476375 h 1809750"/>
                    <a:gd name="connsiteX75" fmla="*/ 323850 w 323850"/>
                    <a:gd name="connsiteY75" fmla="*/ 1495425 h 1809750"/>
                    <a:gd name="connsiteX76" fmla="*/ 320675 w 323850"/>
                    <a:gd name="connsiteY76" fmla="*/ 1514475 h 1809750"/>
                    <a:gd name="connsiteX77" fmla="*/ 307975 w 323850"/>
                    <a:gd name="connsiteY77" fmla="*/ 1533525 h 1809750"/>
                    <a:gd name="connsiteX78" fmla="*/ 307975 w 323850"/>
                    <a:gd name="connsiteY78" fmla="*/ 1609725 h 1809750"/>
                    <a:gd name="connsiteX79" fmla="*/ 314325 w 323850"/>
                    <a:gd name="connsiteY79" fmla="*/ 1619250 h 1809750"/>
                    <a:gd name="connsiteX80" fmla="*/ 317500 w 323850"/>
                    <a:gd name="connsiteY80" fmla="*/ 1628775 h 1809750"/>
                    <a:gd name="connsiteX81" fmla="*/ 304800 w 323850"/>
                    <a:gd name="connsiteY81" fmla="*/ 1717675 h 1809750"/>
                    <a:gd name="connsiteX82" fmla="*/ 295275 w 323850"/>
                    <a:gd name="connsiteY82" fmla="*/ 1720850 h 1809750"/>
                    <a:gd name="connsiteX83" fmla="*/ 285750 w 323850"/>
                    <a:gd name="connsiteY83" fmla="*/ 1727200 h 1809750"/>
                    <a:gd name="connsiteX84" fmla="*/ 276225 w 323850"/>
                    <a:gd name="connsiteY84" fmla="*/ 1730375 h 1809750"/>
                    <a:gd name="connsiteX85" fmla="*/ 257175 w 323850"/>
                    <a:gd name="connsiteY85" fmla="*/ 1743075 h 1809750"/>
                    <a:gd name="connsiteX86" fmla="*/ 247650 w 323850"/>
                    <a:gd name="connsiteY86" fmla="*/ 1749425 h 1809750"/>
                    <a:gd name="connsiteX87" fmla="*/ 228600 w 323850"/>
                    <a:gd name="connsiteY87" fmla="*/ 1755775 h 1809750"/>
                    <a:gd name="connsiteX88" fmla="*/ 219075 w 323850"/>
                    <a:gd name="connsiteY88" fmla="*/ 1758950 h 1809750"/>
                    <a:gd name="connsiteX89" fmla="*/ 168275 w 323850"/>
                    <a:gd name="connsiteY89" fmla="*/ 1755775 h 1809750"/>
                    <a:gd name="connsiteX90" fmla="*/ 133350 w 323850"/>
                    <a:gd name="connsiteY90" fmla="*/ 1749425 h 1809750"/>
                    <a:gd name="connsiteX91" fmla="*/ 95250 w 323850"/>
                    <a:gd name="connsiteY91" fmla="*/ 1752600 h 1809750"/>
                    <a:gd name="connsiteX92" fmla="*/ 88900 w 323850"/>
                    <a:gd name="connsiteY92" fmla="*/ 1771650 h 1809750"/>
                    <a:gd name="connsiteX93" fmla="*/ 85725 w 323850"/>
                    <a:gd name="connsiteY93" fmla="*/ 1809750 h 18097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</a:cxnLst>
                  <a:rect l="l" t="t" r="r" b="b"/>
                  <a:pathLst>
                    <a:path w="323850" h="1809750">
                      <a:moveTo>
                        <a:pt x="53975" y="0"/>
                      </a:moveTo>
                      <a:cubicBezTo>
                        <a:pt x="59267" y="2117"/>
                        <a:pt x="65472" y="2701"/>
                        <a:pt x="69850" y="6350"/>
                      </a:cubicBezTo>
                      <a:cubicBezTo>
                        <a:pt x="80002" y="14810"/>
                        <a:pt x="69230" y="19360"/>
                        <a:pt x="63500" y="22225"/>
                      </a:cubicBezTo>
                      <a:cubicBezTo>
                        <a:pt x="55684" y="26133"/>
                        <a:pt x="42242" y="27356"/>
                        <a:pt x="34925" y="28575"/>
                      </a:cubicBezTo>
                      <a:lnTo>
                        <a:pt x="22225" y="47625"/>
                      </a:lnTo>
                      <a:cubicBezTo>
                        <a:pt x="20108" y="50800"/>
                        <a:pt x="17082" y="53530"/>
                        <a:pt x="15875" y="57150"/>
                      </a:cubicBezTo>
                      <a:lnTo>
                        <a:pt x="9525" y="76200"/>
                      </a:lnTo>
                      <a:cubicBezTo>
                        <a:pt x="2825" y="139853"/>
                        <a:pt x="9569" y="117343"/>
                        <a:pt x="0" y="146050"/>
                      </a:cubicBezTo>
                      <a:cubicBezTo>
                        <a:pt x="4662" y="220635"/>
                        <a:pt x="591" y="172335"/>
                        <a:pt x="6350" y="222250"/>
                      </a:cubicBezTo>
                      <a:cubicBezTo>
                        <a:pt x="8547" y="241291"/>
                        <a:pt x="10583" y="260350"/>
                        <a:pt x="12700" y="279400"/>
                      </a:cubicBezTo>
                      <a:cubicBezTo>
                        <a:pt x="13182" y="283737"/>
                        <a:pt x="14928" y="287840"/>
                        <a:pt x="15875" y="292100"/>
                      </a:cubicBezTo>
                      <a:cubicBezTo>
                        <a:pt x="17046" y="297368"/>
                        <a:pt x="17630" y="302769"/>
                        <a:pt x="19050" y="307975"/>
                      </a:cubicBezTo>
                      <a:lnTo>
                        <a:pt x="28575" y="336550"/>
                      </a:lnTo>
                      <a:cubicBezTo>
                        <a:pt x="29633" y="339725"/>
                        <a:pt x="29073" y="344067"/>
                        <a:pt x="31750" y="346075"/>
                      </a:cubicBezTo>
                      <a:cubicBezTo>
                        <a:pt x="33456" y="347354"/>
                        <a:pt x="50176" y="360262"/>
                        <a:pt x="53975" y="361950"/>
                      </a:cubicBezTo>
                      <a:cubicBezTo>
                        <a:pt x="60092" y="364668"/>
                        <a:pt x="67456" y="364587"/>
                        <a:pt x="73025" y="368300"/>
                      </a:cubicBezTo>
                      <a:cubicBezTo>
                        <a:pt x="76200" y="370417"/>
                        <a:pt x="79063" y="373100"/>
                        <a:pt x="82550" y="374650"/>
                      </a:cubicBezTo>
                      <a:cubicBezTo>
                        <a:pt x="88667" y="377368"/>
                        <a:pt x="95250" y="378883"/>
                        <a:pt x="101600" y="381000"/>
                      </a:cubicBezTo>
                      <a:cubicBezTo>
                        <a:pt x="104775" y="382058"/>
                        <a:pt x="108340" y="382319"/>
                        <a:pt x="111125" y="384175"/>
                      </a:cubicBezTo>
                      <a:cubicBezTo>
                        <a:pt x="138422" y="402373"/>
                        <a:pt x="103885" y="380555"/>
                        <a:pt x="130175" y="393700"/>
                      </a:cubicBezTo>
                      <a:cubicBezTo>
                        <a:pt x="133588" y="395407"/>
                        <a:pt x="136213" y="398500"/>
                        <a:pt x="139700" y="400050"/>
                      </a:cubicBezTo>
                      <a:cubicBezTo>
                        <a:pt x="145817" y="402768"/>
                        <a:pt x="158750" y="406400"/>
                        <a:pt x="158750" y="406400"/>
                      </a:cubicBezTo>
                      <a:cubicBezTo>
                        <a:pt x="161925" y="409575"/>
                        <a:pt x="164539" y="413434"/>
                        <a:pt x="168275" y="415925"/>
                      </a:cubicBezTo>
                      <a:cubicBezTo>
                        <a:pt x="190341" y="430636"/>
                        <a:pt x="164843" y="405466"/>
                        <a:pt x="187325" y="425450"/>
                      </a:cubicBezTo>
                      <a:cubicBezTo>
                        <a:pt x="213025" y="448294"/>
                        <a:pt x="196259" y="441128"/>
                        <a:pt x="215900" y="447675"/>
                      </a:cubicBezTo>
                      <a:cubicBezTo>
                        <a:pt x="239574" y="483186"/>
                        <a:pt x="224854" y="457101"/>
                        <a:pt x="219075" y="552450"/>
                      </a:cubicBezTo>
                      <a:cubicBezTo>
                        <a:pt x="218873" y="555791"/>
                        <a:pt x="217397" y="558982"/>
                        <a:pt x="215900" y="561975"/>
                      </a:cubicBezTo>
                      <a:cubicBezTo>
                        <a:pt x="214193" y="565388"/>
                        <a:pt x="211257" y="568087"/>
                        <a:pt x="209550" y="571500"/>
                      </a:cubicBezTo>
                      <a:cubicBezTo>
                        <a:pt x="196405" y="597790"/>
                        <a:pt x="218223" y="563253"/>
                        <a:pt x="200025" y="590550"/>
                      </a:cubicBezTo>
                      <a:cubicBezTo>
                        <a:pt x="198967" y="595842"/>
                        <a:pt x="197815" y="601116"/>
                        <a:pt x="196850" y="606425"/>
                      </a:cubicBezTo>
                      <a:cubicBezTo>
                        <a:pt x="195698" y="612759"/>
                        <a:pt x="195711" y="619368"/>
                        <a:pt x="193675" y="625475"/>
                      </a:cubicBezTo>
                      <a:cubicBezTo>
                        <a:pt x="191047" y="633358"/>
                        <a:pt x="182712" y="638630"/>
                        <a:pt x="177800" y="644525"/>
                      </a:cubicBezTo>
                      <a:cubicBezTo>
                        <a:pt x="175357" y="647456"/>
                        <a:pt x="173000" y="650563"/>
                        <a:pt x="171450" y="654050"/>
                      </a:cubicBezTo>
                      <a:cubicBezTo>
                        <a:pt x="168732" y="660167"/>
                        <a:pt x="165100" y="673100"/>
                        <a:pt x="165100" y="673100"/>
                      </a:cubicBezTo>
                      <a:cubicBezTo>
                        <a:pt x="166158" y="685800"/>
                        <a:pt x="164864" y="698921"/>
                        <a:pt x="168275" y="711200"/>
                      </a:cubicBezTo>
                      <a:cubicBezTo>
                        <a:pt x="170318" y="718553"/>
                        <a:pt x="180975" y="730250"/>
                        <a:pt x="180975" y="730250"/>
                      </a:cubicBezTo>
                      <a:cubicBezTo>
                        <a:pt x="182183" y="736288"/>
                        <a:pt x="184071" y="749141"/>
                        <a:pt x="187325" y="755650"/>
                      </a:cubicBezTo>
                      <a:cubicBezTo>
                        <a:pt x="189032" y="759063"/>
                        <a:pt x="191968" y="761762"/>
                        <a:pt x="193675" y="765175"/>
                      </a:cubicBezTo>
                      <a:cubicBezTo>
                        <a:pt x="195172" y="768168"/>
                        <a:pt x="195353" y="771707"/>
                        <a:pt x="196850" y="774700"/>
                      </a:cubicBezTo>
                      <a:cubicBezTo>
                        <a:pt x="209160" y="799319"/>
                        <a:pt x="198395" y="769809"/>
                        <a:pt x="206375" y="793750"/>
                      </a:cubicBezTo>
                      <a:cubicBezTo>
                        <a:pt x="205317" y="805392"/>
                        <a:pt x="204853" y="817103"/>
                        <a:pt x="203200" y="828675"/>
                      </a:cubicBezTo>
                      <a:cubicBezTo>
                        <a:pt x="202727" y="831988"/>
                        <a:pt x="200837" y="834953"/>
                        <a:pt x="200025" y="838200"/>
                      </a:cubicBezTo>
                      <a:cubicBezTo>
                        <a:pt x="198716" y="843435"/>
                        <a:pt x="197908" y="848783"/>
                        <a:pt x="196850" y="854075"/>
                      </a:cubicBezTo>
                      <a:cubicBezTo>
                        <a:pt x="197559" y="862587"/>
                        <a:pt x="196715" y="888731"/>
                        <a:pt x="203200" y="901700"/>
                      </a:cubicBezTo>
                      <a:cubicBezTo>
                        <a:pt x="204907" y="905113"/>
                        <a:pt x="207433" y="908050"/>
                        <a:pt x="209550" y="911225"/>
                      </a:cubicBezTo>
                      <a:cubicBezTo>
                        <a:pt x="208492" y="922867"/>
                        <a:pt x="207741" y="934540"/>
                        <a:pt x="206375" y="946150"/>
                      </a:cubicBezTo>
                      <a:cubicBezTo>
                        <a:pt x="203266" y="972572"/>
                        <a:pt x="204230" y="956875"/>
                        <a:pt x="200025" y="977900"/>
                      </a:cubicBezTo>
                      <a:cubicBezTo>
                        <a:pt x="198762" y="984213"/>
                        <a:pt x="198247" y="990666"/>
                        <a:pt x="196850" y="996950"/>
                      </a:cubicBezTo>
                      <a:cubicBezTo>
                        <a:pt x="193658" y="1011315"/>
                        <a:pt x="194175" y="1002300"/>
                        <a:pt x="187325" y="1016000"/>
                      </a:cubicBezTo>
                      <a:cubicBezTo>
                        <a:pt x="185828" y="1018993"/>
                        <a:pt x="184962" y="1022278"/>
                        <a:pt x="184150" y="1025525"/>
                      </a:cubicBezTo>
                      <a:cubicBezTo>
                        <a:pt x="175175" y="1061427"/>
                        <a:pt x="188248" y="1019582"/>
                        <a:pt x="174625" y="1060450"/>
                      </a:cubicBezTo>
                      <a:lnTo>
                        <a:pt x="168275" y="1079500"/>
                      </a:lnTo>
                      <a:cubicBezTo>
                        <a:pt x="167217" y="1082675"/>
                        <a:pt x="165650" y="1085724"/>
                        <a:pt x="165100" y="1089025"/>
                      </a:cubicBezTo>
                      <a:cubicBezTo>
                        <a:pt x="160003" y="1119606"/>
                        <a:pt x="162508" y="1101664"/>
                        <a:pt x="158750" y="1143000"/>
                      </a:cubicBezTo>
                      <a:cubicBezTo>
                        <a:pt x="159854" y="1154040"/>
                        <a:pt x="161818" y="1180670"/>
                        <a:pt x="165100" y="1193800"/>
                      </a:cubicBezTo>
                      <a:cubicBezTo>
                        <a:pt x="166723" y="1200294"/>
                        <a:pt x="169827" y="1206356"/>
                        <a:pt x="171450" y="1212850"/>
                      </a:cubicBezTo>
                      <a:cubicBezTo>
                        <a:pt x="172508" y="1217083"/>
                        <a:pt x="173678" y="1221290"/>
                        <a:pt x="174625" y="1225550"/>
                      </a:cubicBezTo>
                      <a:cubicBezTo>
                        <a:pt x="175796" y="1230818"/>
                        <a:pt x="176380" y="1236219"/>
                        <a:pt x="177800" y="1241425"/>
                      </a:cubicBezTo>
                      <a:cubicBezTo>
                        <a:pt x="179561" y="1247883"/>
                        <a:pt x="182033" y="1254125"/>
                        <a:pt x="184150" y="1260475"/>
                      </a:cubicBezTo>
                      <a:lnTo>
                        <a:pt x="190500" y="1279525"/>
                      </a:lnTo>
                      <a:lnTo>
                        <a:pt x="193675" y="1289050"/>
                      </a:lnTo>
                      <a:cubicBezTo>
                        <a:pt x="196300" y="1296924"/>
                        <a:pt x="201752" y="1316065"/>
                        <a:pt x="209550" y="1317625"/>
                      </a:cubicBezTo>
                      <a:cubicBezTo>
                        <a:pt x="228707" y="1321456"/>
                        <a:pt x="220305" y="1319093"/>
                        <a:pt x="234950" y="1323975"/>
                      </a:cubicBezTo>
                      <a:cubicBezTo>
                        <a:pt x="245533" y="1339850"/>
                        <a:pt x="238125" y="1331383"/>
                        <a:pt x="260350" y="1346200"/>
                      </a:cubicBezTo>
                      <a:lnTo>
                        <a:pt x="269875" y="1352550"/>
                      </a:lnTo>
                      <a:cubicBezTo>
                        <a:pt x="271992" y="1355725"/>
                        <a:pt x="273782" y="1359144"/>
                        <a:pt x="276225" y="1362075"/>
                      </a:cubicBezTo>
                      <a:cubicBezTo>
                        <a:pt x="279100" y="1365524"/>
                        <a:pt x="283259" y="1367864"/>
                        <a:pt x="285750" y="1371600"/>
                      </a:cubicBezTo>
                      <a:cubicBezTo>
                        <a:pt x="287606" y="1374385"/>
                        <a:pt x="287867" y="1377950"/>
                        <a:pt x="288925" y="1381125"/>
                      </a:cubicBezTo>
                      <a:cubicBezTo>
                        <a:pt x="287047" y="1396150"/>
                        <a:pt x="289691" y="1405759"/>
                        <a:pt x="279400" y="1416050"/>
                      </a:cubicBezTo>
                      <a:cubicBezTo>
                        <a:pt x="276702" y="1418748"/>
                        <a:pt x="273050" y="1420283"/>
                        <a:pt x="269875" y="1422400"/>
                      </a:cubicBezTo>
                      <a:cubicBezTo>
                        <a:pt x="268817" y="1425575"/>
                        <a:pt x="266150" y="1428624"/>
                        <a:pt x="266700" y="1431925"/>
                      </a:cubicBezTo>
                      <a:cubicBezTo>
                        <a:pt x="267481" y="1436609"/>
                        <a:pt x="279836" y="1448845"/>
                        <a:pt x="282575" y="1450975"/>
                      </a:cubicBezTo>
                      <a:cubicBezTo>
                        <a:pt x="288599" y="1455660"/>
                        <a:pt x="301625" y="1463675"/>
                        <a:pt x="301625" y="1463675"/>
                      </a:cubicBezTo>
                      <a:cubicBezTo>
                        <a:pt x="303742" y="1466850"/>
                        <a:pt x="304995" y="1470816"/>
                        <a:pt x="307975" y="1473200"/>
                      </a:cubicBezTo>
                      <a:cubicBezTo>
                        <a:pt x="310588" y="1475291"/>
                        <a:pt x="315555" y="1473652"/>
                        <a:pt x="317500" y="1476375"/>
                      </a:cubicBezTo>
                      <a:cubicBezTo>
                        <a:pt x="321391" y="1481822"/>
                        <a:pt x="323850" y="1495425"/>
                        <a:pt x="323850" y="1495425"/>
                      </a:cubicBezTo>
                      <a:cubicBezTo>
                        <a:pt x="322792" y="1501775"/>
                        <a:pt x="323151" y="1508533"/>
                        <a:pt x="320675" y="1514475"/>
                      </a:cubicBezTo>
                      <a:cubicBezTo>
                        <a:pt x="317740" y="1521520"/>
                        <a:pt x="307975" y="1533525"/>
                        <a:pt x="307975" y="1533525"/>
                      </a:cubicBezTo>
                      <a:cubicBezTo>
                        <a:pt x="301728" y="1564761"/>
                        <a:pt x="301245" y="1560369"/>
                        <a:pt x="307975" y="1609725"/>
                      </a:cubicBezTo>
                      <a:cubicBezTo>
                        <a:pt x="308491" y="1613506"/>
                        <a:pt x="312618" y="1615837"/>
                        <a:pt x="314325" y="1619250"/>
                      </a:cubicBezTo>
                      <a:cubicBezTo>
                        <a:pt x="315822" y="1622243"/>
                        <a:pt x="316442" y="1625600"/>
                        <a:pt x="317500" y="1628775"/>
                      </a:cubicBezTo>
                      <a:cubicBezTo>
                        <a:pt x="316428" y="1655585"/>
                        <a:pt x="332662" y="1699100"/>
                        <a:pt x="304800" y="1717675"/>
                      </a:cubicBezTo>
                      <a:cubicBezTo>
                        <a:pt x="302015" y="1719531"/>
                        <a:pt x="298268" y="1719353"/>
                        <a:pt x="295275" y="1720850"/>
                      </a:cubicBezTo>
                      <a:cubicBezTo>
                        <a:pt x="291862" y="1722557"/>
                        <a:pt x="289163" y="1725493"/>
                        <a:pt x="285750" y="1727200"/>
                      </a:cubicBezTo>
                      <a:cubicBezTo>
                        <a:pt x="282757" y="1728697"/>
                        <a:pt x="279151" y="1728750"/>
                        <a:pt x="276225" y="1730375"/>
                      </a:cubicBezTo>
                      <a:cubicBezTo>
                        <a:pt x="269554" y="1734081"/>
                        <a:pt x="263525" y="1738842"/>
                        <a:pt x="257175" y="1743075"/>
                      </a:cubicBezTo>
                      <a:cubicBezTo>
                        <a:pt x="254000" y="1745192"/>
                        <a:pt x="251270" y="1748218"/>
                        <a:pt x="247650" y="1749425"/>
                      </a:cubicBezTo>
                      <a:lnTo>
                        <a:pt x="228600" y="1755775"/>
                      </a:lnTo>
                      <a:lnTo>
                        <a:pt x="219075" y="1758950"/>
                      </a:lnTo>
                      <a:cubicBezTo>
                        <a:pt x="202142" y="1757892"/>
                        <a:pt x="185172" y="1757311"/>
                        <a:pt x="168275" y="1755775"/>
                      </a:cubicBezTo>
                      <a:cubicBezTo>
                        <a:pt x="160828" y="1755098"/>
                        <a:pt x="141349" y="1751025"/>
                        <a:pt x="133350" y="1749425"/>
                      </a:cubicBezTo>
                      <a:cubicBezTo>
                        <a:pt x="120650" y="1750483"/>
                        <a:pt x="106649" y="1746901"/>
                        <a:pt x="95250" y="1752600"/>
                      </a:cubicBezTo>
                      <a:cubicBezTo>
                        <a:pt x="89263" y="1755593"/>
                        <a:pt x="88900" y="1771650"/>
                        <a:pt x="88900" y="1771650"/>
                      </a:cubicBezTo>
                      <a:cubicBezTo>
                        <a:pt x="85629" y="1807629"/>
                        <a:pt x="85725" y="1794885"/>
                        <a:pt x="85725" y="1809750"/>
                      </a:cubicBezTo>
                    </a:path>
                  </a:pathLst>
                </a:custGeom>
                <a:ln w="19050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바탕"/>
                    <a:cs typeface="+mn-cs"/>
                  </a:endParaRPr>
                </a:p>
              </p:txBody>
            </p:sp>
          </p:grpSp>
        </p:grpSp>
        <p:sp>
          <p:nvSpPr>
            <p:cNvPr id="88080" name="TextBox 45">
              <a:extLst>
                <a:ext uri="{FF2B5EF4-FFF2-40B4-BE49-F238E27FC236}">
                  <a16:creationId xmlns:a16="http://schemas.microsoft.com/office/drawing/2014/main" id="{D594A592-23FF-91EC-B0AC-2F05FE0547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95888" y="4419600"/>
              <a:ext cx="1052512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바탕" panose="02030600000101010101" pitchFamily="18" charset="-127"/>
                  <a:cs typeface="+mn-cs"/>
                </a:rPr>
                <a:t>Duksan Creek</a:t>
              </a:r>
            </a:p>
          </p:txBody>
        </p:sp>
        <p:sp>
          <p:nvSpPr>
            <p:cNvPr id="88081" name="TextBox 46">
              <a:extLst>
                <a:ext uri="{FF2B5EF4-FFF2-40B4-BE49-F238E27FC236}">
                  <a16:creationId xmlns:a16="http://schemas.microsoft.com/office/drawing/2014/main" id="{C4A392D6-A640-8ADC-BD5B-A14D2CA7BF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37076" y="4061460"/>
              <a:ext cx="361627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바탕" panose="02030600000101010101" pitchFamily="18" charset="-127"/>
                  <a:cs typeface="+mn-cs"/>
                </a:rPr>
                <a:t>Q</a:t>
              </a:r>
            </a:p>
          </p:txBody>
        </p:sp>
        <p:cxnSp>
          <p:nvCxnSpPr>
            <p:cNvPr id="49" name="Straight Arrow Connector 48">
              <a:extLst>
                <a:ext uri="{FF2B5EF4-FFF2-40B4-BE49-F238E27FC236}">
                  <a16:creationId xmlns:a16="http://schemas.microsoft.com/office/drawing/2014/main" id="{99F42651-3253-B778-7298-223FECA19C81}"/>
                </a:ext>
              </a:extLst>
            </p:cNvPr>
            <p:cNvCxnSpPr/>
            <p:nvPr/>
          </p:nvCxnSpPr>
          <p:spPr>
            <a:xfrm flipH="1" flipV="1">
              <a:off x="4359361" y="3935464"/>
              <a:ext cx="609588" cy="252407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8070" name="Slide Number Placeholder 3">
            <a:extLst>
              <a:ext uri="{FF2B5EF4-FFF2-40B4-BE49-F238E27FC236}">
                <a16:creationId xmlns:a16="http://schemas.microsoft.com/office/drawing/2014/main" id="{E09454EF-3AE4-5E7F-DEC7-FDBBDD811C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93EAA2A-9893-4F29-A6F0-E7A88014C85E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DFE0D4"/>
                </a:solidFill>
                <a:effectLst/>
                <a:uLnTx/>
                <a:uFillTx/>
                <a:latin typeface="Arial" panose="020B0604020202020204" pitchFamily="34" charset="0"/>
                <a:ea typeface="굴림" panose="020B0600000101010101" pitchFamily="34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DFE0D4"/>
              </a:solidFill>
              <a:effectLst/>
              <a:uLnTx/>
              <a:uFillTx/>
              <a:latin typeface="Arial" panose="020B0604020202020204" pitchFamily="34" charset="0"/>
              <a:ea typeface="굴림" panose="020B0600000101010101" pitchFamily="34" charset="-127"/>
              <a:cs typeface="+mn-cs"/>
            </a:endParaRP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718E8DE6-EEC3-8EFA-A4D1-9F851F673E59}"/>
              </a:ext>
            </a:extLst>
          </p:cNvPr>
          <p:cNvGrpSpPr>
            <a:grpSpLocks/>
          </p:cNvGrpSpPr>
          <p:nvPr/>
        </p:nvGrpSpPr>
        <p:grpSpPr bwMode="auto">
          <a:xfrm>
            <a:off x="219075" y="104775"/>
            <a:ext cx="8886825" cy="6732588"/>
            <a:chOff x="-5109785" y="-1602365"/>
            <a:chExt cx="8886803" cy="6733225"/>
          </a:xfrm>
        </p:grpSpPr>
        <p:grpSp>
          <p:nvGrpSpPr>
            <p:cNvPr id="88072" name="Group 19">
              <a:extLst>
                <a:ext uri="{FF2B5EF4-FFF2-40B4-BE49-F238E27FC236}">
                  <a16:creationId xmlns:a16="http://schemas.microsoft.com/office/drawing/2014/main" id="{405793AD-F74D-211D-6C6D-DCD6681F38D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-5041548" y="-1602365"/>
              <a:ext cx="8818566" cy="4374106"/>
              <a:chOff x="152400" y="76200"/>
              <a:chExt cx="8818566" cy="4374106"/>
            </a:xfrm>
          </p:grpSpPr>
          <p:pic>
            <p:nvPicPr>
              <p:cNvPr id="88074" name="Picture 17">
                <a:extLst>
                  <a:ext uri="{FF2B5EF4-FFF2-40B4-BE49-F238E27FC236}">
                    <a16:creationId xmlns:a16="http://schemas.microsoft.com/office/drawing/2014/main" id="{6B45653C-096D-770B-3790-DB4049A0AEA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13366" y="76200"/>
                <a:ext cx="3657600" cy="2743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8075" name="Picture 4">
                <a:extLst>
                  <a:ext uri="{FF2B5EF4-FFF2-40B4-BE49-F238E27FC236}">
                    <a16:creationId xmlns:a16="http://schemas.microsoft.com/office/drawing/2014/main" id="{65E013EC-7EC0-69F4-39CB-D4446807A87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2400" y="76200"/>
                <a:ext cx="3657600" cy="2743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cxnSp>
            <p:nvCxnSpPr>
              <p:cNvPr id="7" name="Straight Arrow Connector 6">
                <a:extLst>
                  <a:ext uri="{FF2B5EF4-FFF2-40B4-BE49-F238E27FC236}">
                    <a16:creationId xmlns:a16="http://schemas.microsoft.com/office/drawing/2014/main" id="{97D8BBB9-A0E1-547B-020B-4EC41770C897}"/>
                  </a:ext>
                </a:extLst>
              </p:cNvPr>
              <p:cNvCxnSpPr/>
              <p:nvPr/>
            </p:nvCxnSpPr>
            <p:spPr>
              <a:xfrm flipV="1">
                <a:off x="1219223" y="2819660"/>
                <a:ext cx="761998" cy="457243"/>
              </a:xfrm>
              <a:prstGeom prst="straightConnector1">
                <a:avLst/>
              </a:prstGeom>
              <a:ln w="31750">
                <a:solidFill>
                  <a:srgbClr val="FFFF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Straight Arrow Connector 8">
                <a:extLst>
                  <a:ext uri="{FF2B5EF4-FFF2-40B4-BE49-F238E27FC236}">
                    <a16:creationId xmlns:a16="http://schemas.microsoft.com/office/drawing/2014/main" id="{759AD6D0-7493-54D1-FD0A-96A4D51884F0}"/>
                  </a:ext>
                </a:extLst>
              </p:cNvPr>
              <p:cNvCxnSpPr/>
              <p:nvPr/>
            </p:nvCxnSpPr>
            <p:spPr>
              <a:xfrm flipH="1">
                <a:off x="2212996" y="3456308"/>
                <a:ext cx="471486" cy="477882"/>
              </a:xfrm>
              <a:prstGeom prst="straightConnector1">
                <a:avLst/>
              </a:prstGeom>
              <a:ln w="31750">
                <a:solidFill>
                  <a:srgbClr val="FFFF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Arrow Connector 14">
                <a:extLst>
                  <a:ext uri="{FF2B5EF4-FFF2-40B4-BE49-F238E27FC236}">
                    <a16:creationId xmlns:a16="http://schemas.microsoft.com/office/drawing/2014/main" id="{8A192CD5-38F6-CB7F-C2A5-FB26BED0FEBE}"/>
                  </a:ext>
                </a:extLst>
              </p:cNvPr>
              <p:cNvCxnSpPr/>
              <p:nvPr/>
            </p:nvCxnSpPr>
            <p:spPr>
              <a:xfrm flipH="1" flipV="1">
                <a:off x="7142171" y="2972074"/>
                <a:ext cx="249237" cy="1478103"/>
              </a:xfrm>
              <a:prstGeom prst="straightConnector1">
                <a:avLst/>
              </a:prstGeom>
              <a:ln w="31750">
                <a:solidFill>
                  <a:srgbClr val="FFFF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88073" name="Picture 7">
              <a:extLst>
                <a:ext uri="{FF2B5EF4-FFF2-40B4-BE49-F238E27FC236}">
                  <a16:creationId xmlns:a16="http://schemas.microsoft.com/office/drawing/2014/main" id="{776547A9-76C3-5490-D999-3E3A1632DCAA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5109785" y="2341523"/>
              <a:ext cx="3719116" cy="27893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4"/>
          <p:cNvSpPr txBox="1"/>
          <p:nvPr/>
        </p:nvSpPr>
        <p:spPr>
          <a:xfrm>
            <a:off x="5791200" y="2017375"/>
            <a:ext cx="3313429" cy="308802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469265" marR="6350" indent="-456565" eaLnBrk="1" fontAlgn="auto" hangingPunct="1">
              <a:lnSpc>
                <a:spcPts val="3020"/>
              </a:lnSpc>
              <a:spcBef>
                <a:spcPts val="0"/>
              </a:spcBef>
              <a:spcAft>
                <a:spcPts val="0"/>
              </a:spcAft>
              <a:buClr>
                <a:srgbClr val="FFFF66"/>
              </a:buClr>
              <a:buFont typeface="Tahoma"/>
              <a:buChar char="•"/>
              <a:tabLst>
                <a:tab pos="470534" algn="l"/>
              </a:tabLst>
            </a:pPr>
            <a:r>
              <a:rPr lang="en-US" sz="2800" b="0" spc="-10" dirty="0">
                <a:solidFill>
                  <a:srgbClr val="FFFFCC"/>
                </a:solidFill>
                <a:latin typeface="Tahoma"/>
                <a:cs typeface="Tahoma"/>
              </a:rPr>
              <a:t>Steep hillslopes</a:t>
            </a:r>
          </a:p>
          <a:p>
            <a:pPr marL="469265" marR="6350" indent="-456565" eaLnBrk="1" fontAlgn="auto" hangingPunct="1">
              <a:lnSpc>
                <a:spcPts val="3020"/>
              </a:lnSpc>
              <a:spcBef>
                <a:spcPts val="0"/>
              </a:spcBef>
              <a:spcAft>
                <a:spcPts val="0"/>
              </a:spcAft>
              <a:buClr>
                <a:srgbClr val="FFFF66"/>
              </a:buClr>
              <a:buFont typeface="Tahoma"/>
              <a:buChar char="•"/>
              <a:tabLst>
                <a:tab pos="470534" algn="l"/>
              </a:tabLst>
            </a:pPr>
            <a:endParaRPr lang="en-US" sz="2800" b="0" spc="-10" dirty="0">
              <a:solidFill>
                <a:srgbClr val="FFFF66"/>
              </a:solidFill>
              <a:latin typeface="Tahoma"/>
              <a:cs typeface="Tahoma"/>
            </a:endParaRPr>
          </a:p>
          <a:p>
            <a:pPr marL="469265" marR="6350" indent="-456565" eaLnBrk="1" fontAlgn="auto" hangingPunct="1">
              <a:lnSpc>
                <a:spcPts val="3020"/>
              </a:lnSpc>
              <a:spcBef>
                <a:spcPts val="0"/>
              </a:spcBef>
              <a:spcAft>
                <a:spcPts val="0"/>
              </a:spcAft>
              <a:buClr>
                <a:srgbClr val="FFFF66"/>
              </a:buClr>
              <a:buFont typeface="Tahoma"/>
              <a:buChar char="•"/>
              <a:tabLst>
                <a:tab pos="470534" algn="l"/>
              </a:tabLst>
            </a:pPr>
            <a:r>
              <a:rPr sz="2800" b="0" spc="-10" dirty="0">
                <a:solidFill>
                  <a:srgbClr val="FFFFCA"/>
                </a:solidFill>
                <a:latin typeface="Tahoma"/>
                <a:cs typeface="Tahoma"/>
              </a:rPr>
              <a:t>H</a:t>
            </a:r>
            <a:r>
              <a:rPr sz="2800" b="0" spc="-15" dirty="0">
                <a:solidFill>
                  <a:srgbClr val="FFFFCA"/>
                </a:solidFill>
                <a:latin typeface="Tahoma"/>
                <a:cs typeface="Tahoma"/>
              </a:rPr>
              <a:t>i</a:t>
            </a:r>
            <a:r>
              <a:rPr sz="2800" b="0" dirty="0">
                <a:solidFill>
                  <a:srgbClr val="FFFFCA"/>
                </a:solidFill>
                <a:latin typeface="Tahoma"/>
                <a:cs typeface="Tahoma"/>
              </a:rPr>
              <a:t>gh</a:t>
            </a:r>
            <a:r>
              <a:rPr lang="en-US" sz="2800" b="0" dirty="0">
                <a:solidFill>
                  <a:srgbClr val="FFFFCA"/>
                </a:solidFill>
                <a:latin typeface="Tahoma"/>
                <a:cs typeface="Tahoma"/>
              </a:rPr>
              <a:t> rainfall precipitation</a:t>
            </a:r>
            <a:endParaRPr sz="2800" b="0" dirty="0">
              <a:solidFill>
                <a:prstClr val="black"/>
              </a:solidFill>
              <a:latin typeface="Tahoma"/>
              <a:cs typeface="Tahoma"/>
            </a:endParaRPr>
          </a:p>
          <a:p>
            <a:pPr marL="469900" indent="-457200" eaLnBrk="1" fontAlgn="auto" hangingPunct="1">
              <a:spcBef>
                <a:spcPts val="1005"/>
              </a:spcBef>
              <a:spcAft>
                <a:spcPts val="0"/>
              </a:spcAft>
              <a:buClr>
                <a:srgbClr val="FFFF66"/>
              </a:buClr>
              <a:buFont typeface="Tahoma"/>
              <a:buChar char="•"/>
              <a:tabLst>
                <a:tab pos="470534" algn="l"/>
              </a:tabLst>
            </a:pPr>
            <a:r>
              <a:rPr lang="en-US" sz="2800" b="0" spc="-15" dirty="0">
                <a:solidFill>
                  <a:srgbClr val="FFFFCA"/>
                </a:solidFill>
                <a:latin typeface="Tahoma"/>
                <a:cs typeface="Tahoma"/>
              </a:rPr>
              <a:t>High </a:t>
            </a:r>
            <a:r>
              <a:rPr lang="en-US" sz="2800" b="0" spc="-10" dirty="0">
                <a:solidFill>
                  <a:srgbClr val="FFFFCA"/>
                </a:solidFill>
                <a:latin typeface="Tahoma"/>
                <a:cs typeface="Tahoma"/>
              </a:rPr>
              <a:t>Infiltration</a:t>
            </a:r>
            <a:r>
              <a:rPr lang="en-US" sz="2800" b="0" spc="170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endParaRPr lang="en-US" sz="2800" b="0" dirty="0">
              <a:solidFill>
                <a:prstClr val="black"/>
              </a:solidFill>
              <a:latin typeface="Tahoma"/>
              <a:cs typeface="Tahoma"/>
            </a:endParaRPr>
          </a:p>
          <a:p>
            <a:pPr marL="469900" indent="-457200" eaLnBrk="1" fontAlgn="auto" hangingPunct="1">
              <a:spcBef>
                <a:spcPts val="1005"/>
              </a:spcBef>
              <a:spcAft>
                <a:spcPts val="0"/>
              </a:spcAft>
              <a:buClr>
                <a:srgbClr val="FFFF66"/>
              </a:buClr>
              <a:buFont typeface="Tahoma"/>
              <a:buChar char="•"/>
              <a:tabLst>
                <a:tab pos="470534" algn="l"/>
              </a:tabLst>
            </a:pPr>
            <a:r>
              <a:rPr lang="en-US" sz="2800" b="0" spc="-10" dirty="0">
                <a:solidFill>
                  <a:srgbClr val="FFFFCA"/>
                </a:solidFill>
                <a:latin typeface="Tahoma"/>
                <a:cs typeface="Tahoma"/>
              </a:rPr>
              <a:t>Saturated yield strength ~ 1kPa</a:t>
            </a:r>
          </a:p>
        </p:txBody>
      </p:sp>
      <p:sp>
        <p:nvSpPr>
          <p:cNvPr id="5" name="object 2"/>
          <p:cNvSpPr txBox="1"/>
          <p:nvPr/>
        </p:nvSpPr>
        <p:spPr>
          <a:xfrm>
            <a:off x="2737643" y="222159"/>
            <a:ext cx="3053557" cy="61555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eaLnBrk="1" fontAlgn="auto" hangingPunct="1">
              <a:lnSpc>
                <a:spcPts val="4785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4000" b="0" dirty="0">
                <a:solidFill>
                  <a:srgbClr val="FFFF66"/>
                </a:solidFill>
                <a:latin typeface="Tahoma"/>
                <a:cs typeface="Tahoma"/>
              </a:rPr>
              <a:t>Landslides</a:t>
            </a:r>
            <a:endParaRPr sz="4000" b="0" dirty="0">
              <a:solidFill>
                <a:prstClr val="black"/>
              </a:solidFill>
              <a:latin typeface="Tahoma"/>
              <a:cs typeface="Tahoma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430"/>
          <a:stretch/>
        </p:blipFill>
        <p:spPr bwMode="auto">
          <a:xfrm>
            <a:off x="230188" y="1295400"/>
            <a:ext cx="5551487" cy="41586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6921705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6913"/>
            <a:ext cx="9144000" cy="681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2372870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1371600" y="228600"/>
            <a:ext cx="7315200" cy="5257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0102">
              <a:lnSpc>
                <a:spcPts val="4100"/>
              </a:lnSpc>
            </a:pPr>
            <a:r>
              <a:rPr lang="en-US" sz="3500" spc="-8" dirty="0">
                <a:solidFill>
                  <a:srgbClr val="FFFF66"/>
                </a:solidFill>
                <a:latin typeface="Tahoma"/>
                <a:cs typeface="Tahoma"/>
              </a:rPr>
              <a:t>Landslide </a:t>
            </a:r>
            <a:r>
              <a:rPr sz="3500" spc="-8" dirty="0">
                <a:solidFill>
                  <a:srgbClr val="FFFF66"/>
                </a:solidFill>
                <a:latin typeface="Tahoma"/>
                <a:cs typeface="Tahoma"/>
              </a:rPr>
              <a:t>Countermeasures</a:t>
            </a:r>
            <a:endParaRPr sz="3500" dirty="0">
              <a:latin typeface="Tahoma"/>
              <a:cs typeface="Tahoma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381000" y="1219200"/>
            <a:ext cx="3021445" cy="83099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0102"/>
            <a:r>
              <a:rPr sz="2700" spc="-4" dirty="0">
                <a:solidFill>
                  <a:srgbClr val="FFFFCA"/>
                </a:solidFill>
                <a:latin typeface="Tahoma"/>
                <a:cs typeface="Tahoma"/>
              </a:rPr>
              <a:t>Effectiv</a:t>
            </a:r>
            <a:r>
              <a:rPr sz="2700" dirty="0">
                <a:solidFill>
                  <a:srgbClr val="FFFFCA"/>
                </a:solidFill>
                <a:latin typeface="Tahoma"/>
                <a:cs typeface="Tahoma"/>
              </a:rPr>
              <a:t>e</a:t>
            </a:r>
            <a:r>
              <a:rPr sz="2700" spc="159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2700" spc="-4" dirty="0">
                <a:solidFill>
                  <a:srgbClr val="FFFFCA"/>
                </a:solidFill>
                <a:latin typeface="Tahoma"/>
                <a:cs typeface="Tahoma"/>
              </a:rPr>
              <a:t>Solution</a:t>
            </a:r>
            <a:endParaRPr sz="2700" dirty="0">
              <a:latin typeface="Tahoma"/>
              <a:cs typeface="Tahoma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3200400" y="1295400"/>
            <a:ext cx="3829627" cy="83099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0102"/>
            <a:r>
              <a:rPr sz="2700" spc="-4" dirty="0">
                <a:solidFill>
                  <a:srgbClr val="FFFF66"/>
                </a:solidFill>
                <a:latin typeface="Tahoma"/>
                <a:cs typeface="Tahoma"/>
              </a:rPr>
              <a:t>S</a:t>
            </a:r>
            <a:r>
              <a:rPr lang="en-US" sz="2700" spc="-4" dirty="0">
                <a:solidFill>
                  <a:srgbClr val="FFFF66"/>
                </a:solidFill>
                <a:latin typeface="Tahoma"/>
                <a:cs typeface="Tahoma"/>
              </a:rPr>
              <a:t>lope reduction, drain, vegetation</a:t>
            </a:r>
            <a:endParaRPr sz="2700" dirty="0">
              <a:latin typeface="Tahoma"/>
              <a:cs typeface="Tahoma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285999" y="1528056"/>
            <a:ext cx="623455" cy="307777"/>
          </a:xfrm>
          <a:custGeom>
            <a:avLst/>
            <a:gdLst/>
            <a:ahLst/>
            <a:cxnLst/>
            <a:rect l="l" t="t" r="r" b="b"/>
            <a:pathLst>
              <a:path w="685800" h="228600">
                <a:moveTo>
                  <a:pt x="513549" y="152387"/>
                </a:moveTo>
                <a:lnTo>
                  <a:pt x="513549" y="0"/>
                </a:lnTo>
                <a:lnTo>
                  <a:pt x="0" y="0"/>
                </a:lnTo>
                <a:lnTo>
                  <a:pt x="0" y="152387"/>
                </a:lnTo>
                <a:lnTo>
                  <a:pt x="513549" y="152387"/>
                </a:lnTo>
                <a:close/>
              </a:path>
              <a:path w="685800" h="228600">
                <a:moveTo>
                  <a:pt x="685749" y="76200"/>
                </a:moveTo>
                <a:lnTo>
                  <a:pt x="513549" y="-76187"/>
                </a:lnTo>
                <a:lnTo>
                  <a:pt x="513549" y="228587"/>
                </a:lnTo>
                <a:lnTo>
                  <a:pt x="685749" y="76200"/>
                </a:lnTo>
                <a:close/>
              </a:path>
            </a:pathLst>
          </a:custGeom>
          <a:solidFill>
            <a:srgbClr val="FFFF66"/>
          </a:solidFill>
        </p:spPr>
        <p:txBody>
          <a:bodyPr wrap="square" lIns="0" tIns="0" rIns="0" bIns="0" rtlCol="0">
            <a:spAutoFit/>
          </a:bodyPr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2286000" y="1480809"/>
            <a:ext cx="623455" cy="307777"/>
          </a:xfrm>
          <a:custGeom>
            <a:avLst/>
            <a:gdLst/>
            <a:ahLst/>
            <a:cxnLst/>
            <a:rect l="l" t="t" r="r" b="b"/>
            <a:pathLst>
              <a:path w="685800" h="304800">
                <a:moveTo>
                  <a:pt x="513549" y="0"/>
                </a:moveTo>
                <a:lnTo>
                  <a:pt x="513549" y="76187"/>
                </a:lnTo>
                <a:lnTo>
                  <a:pt x="0" y="76187"/>
                </a:lnTo>
                <a:lnTo>
                  <a:pt x="0" y="228574"/>
                </a:lnTo>
                <a:lnTo>
                  <a:pt x="513549" y="228574"/>
                </a:lnTo>
                <a:lnTo>
                  <a:pt x="513549" y="304774"/>
                </a:lnTo>
                <a:lnTo>
                  <a:pt x="685749" y="152387"/>
                </a:lnTo>
                <a:lnTo>
                  <a:pt x="513549" y="0"/>
                </a:lnTo>
                <a:close/>
              </a:path>
            </a:pathLst>
          </a:custGeom>
          <a:ln w="9144">
            <a:solidFill>
              <a:srgbClr val="FFFF66"/>
            </a:solidFill>
          </a:ln>
        </p:spPr>
        <p:txBody>
          <a:bodyPr wrap="square" lIns="0" tIns="0" rIns="0" bIns="0" rtlCol="0">
            <a:spAutoFit/>
          </a:bodyPr>
          <a:lstStyle/>
          <a:p>
            <a:endParaRPr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38203" y="2362200"/>
            <a:ext cx="5562600" cy="4171950"/>
          </a:xfrm>
          <a:prstGeom prst="rect">
            <a:avLst/>
          </a:prstGeom>
        </p:spPr>
      </p:pic>
      <p:sp>
        <p:nvSpPr>
          <p:cNvPr id="14" name="object 6"/>
          <p:cNvSpPr txBox="1"/>
          <p:nvPr/>
        </p:nvSpPr>
        <p:spPr>
          <a:xfrm>
            <a:off x="236392" y="2622711"/>
            <a:ext cx="4722668" cy="67710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413660" indent="-403558">
              <a:buClr>
                <a:srgbClr val="FFFF66"/>
              </a:buClr>
              <a:buFont typeface="Tahoma"/>
              <a:buChar char="-"/>
              <a:tabLst>
                <a:tab pos="414165" algn="l"/>
              </a:tabLst>
            </a:pPr>
            <a:r>
              <a:rPr lang="en-US" sz="2200" spc="-4" dirty="0">
                <a:solidFill>
                  <a:srgbClr val="FFFF66"/>
                </a:solidFill>
                <a:latin typeface="Tahoma"/>
                <a:cs typeface="Tahoma"/>
              </a:rPr>
              <a:t>Terraces</a:t>
            </a:r>
            <a:endParaRPr sz="2200" dirty="0">
              <a:latin typeface="Tahoma"/>
              <a:cs typeface="Tahoma"/>
            </a:endParaRPr>
          </a:p>
          <a:p>
            <a:pPr marL="413660" indent="-403558">
              <a:buClr>
                <a:srgbClr val="FFFF66"/>
              </a:buClr>
              <a:buFont typeface="Tahoma"/>
              <a:buChar char="-"/>
              <a:tabLst>
                <a:tab pos="414165" algn="l"/>
              </a:tabLst>
            </a:pPr>
            <a:r>
              <a:rPr lang="en-US" sz="2200" spc="-4" dirty="0">
                <a:solidFill>
                  <a:srgbClr val="FFFF66"/>
                </a:solidFill>
                <a:latin typeface="Tahoma"/>
                <a:cs typeface="Tahoma"/>
              </a:rPr>
              <a:t>Drainage</a:t>
            </a:r>
            <a:endParaRPr sz="2200" dirty="0">
              <a:latin typeface="Tahoma"/>
              <a:cs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8605487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2" name="Group 4"/>
          <p:cNvGrpSpPr>
            <a:grpSpLocks/>
          </p:cNvGrpSpPr>
          <p:nvPr/>
        </p:nvGrpSpPr>
        <p:grpSpPr bwMode="auto">
          <a:xfrm>
            <a:off x="304800" y="1092200"/>
            <a:ext cx="8534400" cy="38100"/>
            <a:chOff x="192" y="688"/>
            <a:chExt cx="5376" cy="24"/>
          </a:xfrm>
        </p:grpSpPr>
        <p:sp>
          <p:nvSpPr>
            <p:cNvPr id="5127" name="Line 5"/>
            <p:cNvSpPr>
              <a:spLocks noChangeShapeType="1"/>
            </p:cNvSpPr>
            <p:nvPr/>
          </p:nvSpPr>
          <p:spPr bwMode="auto">
            <a:xfrm>
              <a:off x="192" y="688"/>
              <a:ext cx="5376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8" name="Line 6"/>
            <p:cNvSpPr>
              <a:spLocks noChangeShapeType="1"/>
            </p:cNvSpPr>
            <p:nvPr/>
          </p:nvSpPr>
          <p:spPr bwMode="auto">
            <a:xfrm>
              <a:off x="192" y="712"/>
              <a:ext cx="5376" cy="0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123" name="Group 9"/>
          <p:cNvGrpSpPr>
            <a:grpSpLocks/>
          </p:cNvGrpSpPr>
          <p:nvPr/>
        </p:nvGrpSpPr>
        <p:grpSpPr bwMode="auto">
          <a:xfrm>
            <a:off x="304800" y="3810000"/>
            <a:ext cx="8534400" cy="38100"/>
            <a:chOff x="192" y="688"/>
            <a:chExt cx="5376" cy="24"/>
          </a:xfrm>
        </p:grpSpPr>
        <p:sp>
          <p:nvSpPr>
            <p:cNvPr id="5125" name="Line 10"/>
            <p:cNvSpPr>
              <a:spLocks noChangeShapeType="1"/>
            </p:cNvSpPr>
            <p:nvPr/>
          </p:nvSpPr>
          <p:spPr bwMode="auto">
            <a:xfrm>
              <a:off x="192" y="688"/>
              <a:ext cx="5376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6" name="Line 11"/>
            <p:cNvSpPr>
              <a:spLocks noChangeShapeType="1"/>
            </p:cNvSpPr>
            <p:nvPr/>
          </p:nvSpPr>
          <p:spPr bwMode="auto">
            <a:xfrm>
              <a:off x="192" y="712"/>
              <a:ext cx="5376" cy="0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124" name="Rectangle 12"/>
          <p:cNvSpPr>
            <a:spLocks noChangeArrowheads="1"/>
          </p:cNvSpPr>
          <p:nvPr/>
        </p:nvSpPr>
        <p:spPr bwMode="auto">
          <a:xfrm>
            <a:off x="609600" y="2209800"/>
            <a:ext cx="77724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 algn="l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ko-KR" sz="4400" dirty="0">
                <a:solidFill>
                  <a:srgbClr val="F7FD11"/>
                </a:solidFill>
                <a:latin typeface="Tahoma" pitchFamily="34" charset="0"/>
              </a:rPr>
              <a:t>2.  Mudflows</a:t>
            </a:r>
          </a:p>
        </p:txBody>
      </p:sp>
    </p:spTree>
    <p:extLst>
      <p:ext uri="{BB962C8B-B14F-4D97-AF65-F5344CB8AC3E}">
        <p14:creationId xmlns:p14="http://schemas.microsoft.com/office/powerpoint/2010/main" val="244760165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2"/>
          <p:cNvSpPr txBox="1"/>
          <p:nvPr/>
        </p:nvSpPr>
        <p:spPr>
          <a:xfrm>
            <a:off x="838200" y="146447"/>
            <a:ext cx="8534400" cy="61555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787525" marR="6350" lvl="0" indent="-177546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Classification and Rheology</a:t>
            </a:r>
            <a:endParaRPr kumimoji="0" sz="4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/>
              <a:ea typeface="+mn-ea"/>
              <a:cs typeface="Tahoma"/>
            </a:endParaRPr>
          </a:p>
        </p:txBody>
      </p:sp>
      <p:sp>
        <p:nvSpPr>
          <p:cNvPr id="7" name="object 3"/>
          <p:cNvSpPr txBox="1"/>
          <p:nvPr/>
        </p:nvSpPr>
        <p:spPr>
          <a:xfrm>
            <a:off x="685800" y="1600200"/>
            <a:ext cx="8153400" cy="426527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780415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-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				</a:t>
            </a:r>
            <a:r>
              <a:rPr kumimoji="0" sz="2800" b="0" i="0" u="none" strike="noStrike" kern="1200" cap="none" spc="-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Tota</a:t>
            </a:r>
            <a:r>
              <a:rPr kumimoji="0" sz="2800" b="0" i="0" u="none" strike="noStrike" kern="1200" cap="none" spc="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l</a:t>
            </a:r>
            <a:r>
              <a:rPr kumimoji="0" sz="2800" b="0" i="0" u="none" strike="noStrike" kern="1200" cap="none" spc="18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sz="2800" b="0" i="0" u="none" strike="noStrike" kern="1200" cap="none" spc="-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sh</a:t>
            </a:r>
            <a:r>
              <a:rPr kumimoji="0" sz="2800" b="0" i="0" u="none" strike="noStrike" kern="1200" cap="none" spc="1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e</a:t>
            </a:r>
            <a:r>
              <a:rPr kumimoji="0" sz="2800" b="0" i="0" u="none" strike="noStrike" kern="1200" cap="none" spc="-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a</a:t>
            </a:r>
            <a:r>
              <a:rPr kumimoji="0" sz="2800" b="0" i="0" u="none" strike="noStrike" kern="1200" cap="none" spc="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r</a:t>
            </a:r>
            <a:r>
              <a:rPr kumimoji="0" sz="2800" b="0" i="0" u="none" strike="noStrike" kern="1200" cap="none" spc="17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sz="2800" b="0" i="0" u="none" strike="noStrike" kern="1200" cap="none" spc="-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stres</a:t>
            </a:r>
            <a:r>
              <a:rPr kumimoji="0" sz="2800" b="0" i="0" u="none" strike="noStrike" kern="1200" cap="none" spc="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s</a:t>
            </a:r>
            <a:r>
              <a:rPr kumimoji="0" sz="2800" b="0" i="0" u="none" strike="noStrike" kern="1200" cap="none" spc="18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sz="2800" b="0" i="0" u="none" strike="noStrike" kern="1200" cap="none" spc="-1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:</a:t>
            </a:r>
            <a:endParaRPr kumimoji="0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/>
              <a:ea typeface="+mn-ea"/>
              <a:cs typeface="Tahoma"/>
            </a:endParaRPr>
          </a:p>
          <a:p>
            <a:pPr marL="781685" marR="0" lvl="0" indent="0" algn="ctr" defTabSz="914400" rtl="0" eaLnBrk="1" fontAlgn="auto" latinLnBrk="0" hangingPunct="1">
              <a:lnSpc>
                <a:spcPct val="100000"/>
              </a:lnSpc>
              <a:spcBef>
                <a:spcPts val="919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1200" cap="none" spc="-100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Symbol"/>
                <a:ea typeface="+mn-ea"/>
                <a:cs typeface="Symbol"/>
              </a:rPr>
              <a:t>  			</a:t>
            </a:r>
            <a:r>
              <a:rPr kumimoji="0" sz="4000" b="0" i="0" u="none" strike="noStrike" kern="1200" cap="none" spc="-100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Symbol"/>
                <a:ea typeface="+mn-ea"/>
                <a:cs typeface="Symbol"/>
              </a:rPr>
              <a:t></a:t>
            </a:r>
            <a:r>
              <a:rPr kumimoji="0" sz="4000" b="0" i="0" u="none" strike="noStrike" kern="1200" cap="none" spc="-1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sz="4000" b="0" i="0" u="none" strike="noStrike" kern="1200" cap="none" spc="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Symbol"/>
                <a:ea typeface="+mn-ea"/>
                <a:cs typeface="Symbol"/>
              </a:rPr>
              <a:t></a:t>
            </a:r>
            <a:r>
              <a:rPr kumimoji="0" sz="4000" b="0" i="0" u="none" strike="noStrike" kern="1200" cap="none" spc="-1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sz="4000" b="0" i="0" u="none" strike="noStrike" kern="1200" cap="none" spc="-101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Symbol"/>
                <a:ea typeface="+mn-ea"/>
                <a:cs typeface="Symbol"/>
              </a:rPr>
              <a:t></a:t>
            </a:r>
            <a:r>
              <a:rPr kumimoji="0" lang="en-US" sz="4000" b="0" i="0" u="none" strike="noStrike" kern="1200" cap="none" spc="-101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Symbol"/>
                <a:ea typeface="+mn-ea"/>
                <a:cs typeface="Symbol"/>
              </a:rPr>
              <a:t>  </a:t>
            </a:r>
            <a:r>
              <a:rPr kumimoji="0" sz="4050" b="0" i="0" u="none" strike="noStrike" kern="1200" cap="none" spc="487" normalizeH="0" baseline="-4115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lang="en-US" sz="4050" b="0" i="0" u="none" strike="noStrike" kern="1200" cap="none" spc="487" normalizeH="0" baseline="-4115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y</a:t>
            </a:r>
            <a:r>
              <a:rPr kumimoji="0" sz="4000" b="0" i="0" u="none" strike="noStrike" kern="1200" cap="none" spc="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Symbol"/>
                <a:ea typeface="+mn-ea"/>
                <a:cs typeface="Symbol"/>
              </a:rPr>
              <a:t></a:t>
            </a:r>
            <a:r>
              <a:rPr kumimoji="0" sz="4000" b="0" i="0" u="none" strike="noStrike" kern="1200" cap="none" spc="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sz="4000" b="0" i="0" u="none" strike="noStrike" kern="1200" cap="none" spc="-101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Symbol"/>
                <a:ea typeface="+mn-ea"/>
                <a:cs typeface="Symbol"/>
              </a:rPr>
              <a:t></a:t>
            </a:r>
            <a:r>
              <a:rPr kumimoji="0" sz="4050" b="0" i="0" u="none" strike="noStrike" kern="1200" cap="none" spc="472" normalizeH="0" baseline="-14403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lang="en-US" sz="4050" b="0" i="0" u="none" strike="noStrike" kern="1200" cap="none" spc="472" normalizeH="0" baseline="-14403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v</a:t>
            </a:r>
            <a:r>
              <a:rPr kumimoji="0" sz="4000" b="0" i="0" u="none" strike="noStrike" kern="1200" cap="none" spc="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Symbol"/>
                <a:ea typeface="+mn-ea"/>
                <a:cs typeface="Symbol"/>
              </a:rPr>
              <a:t></a:t>
            </a:r>
            <a:r>
              <a:rPr kumimoji="0" sz="4000" b="0" i="0" u="none" strike="noStrike" kern="1200" cap="none" spc="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sz="4000" b="0" i="0" u="none" strike="noStrike" kern="1200" cap="none" spc="-101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Symbol"/>
                <a:ea typeface="+mn-ea"/>
                <a:cs typeface="Symbol"/>
              </a:rPr>
              <a:t></a:t>
            </a:r>
            <a:r>
              <a:rPr kumimoji="0" sz="4050" b="0" i="0" u="none" strike="noStrike" kern="1200" cap="none" spc="487" normalizeH="0" baseline="-14403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lang="en-US" sz="4050" b="0" i="0" u="none" strike="noStrike" kern="1200" cap="none" spc="487" normalizeH="0" baseline="-14403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t</a:t>
            </a:r>
            <a:r>
              <a:rPr kumimoji="0" sz="4000" b="0" i="0" u="none" strike="noStrike" kern="1200" cap="none" spc="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Symbol"/>
                <a:ea typeface="+mn-ea"/>
                <a:cs typeface="Symbol"/>
              </a:rPr>
              <a:t></a:t>
            </a:r>
            <a:r>
              <a:rPr kumimoji="0" sz="4000" b="0" i="0" u="none" strike="noStrike" kern="1200" cap="none" spc="-1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lang="en-US" sz="3600" b="0" i="0" u="none" strike="noStrike" kern="1200" cap="none" spc="-101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Symbol"/>
                <a:ea typeface="+mn-ea"/>
                <a:cs typeface="Symbol"/>
              </a:rPr>
              <a:t></a:t>
            </a:r>
            <a:r>
              <a:rPr kumimoji="0" lang="en-US" sz="4000" b="0" i="0" u="none" strike="noStrike" kern="1200" cap="none" spc="487" normalizeH="0" baseline="-14403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d</a:t>
            </a:r>
            <a:endParaRPr kumimoji="0" sz="4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127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-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 </a:t>
            </a:r>
            <a:endParaRPr kumimoji="0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/>
              <a:ea typeface="+mn-ea"/>
              <a:cs typeface="Tahoma"/>
            </a:endParaRPr>
          </a:p>
          <a:p>
            <a:pPr marL="1078865" marR="0" lvl="0" indent="-457200" algn="l" defTabSz="914400" rtl="0" eaLnBrk="1" fontAlgn="auto" latinLnBrk="0" hangingPunct="1">
              <a:lnSpc>
                <a:spcPct val="100000"/>
              </a:lnSpc>
              <a:spcBef>
                <a:spcPts val="144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Landslides        Yield</a:t>
            </a:r>
            <a:r>
              <a:rPr kumimoji="0" sz="2800" b="0" i="0" u="none" strike="noStrike" kern="1200" cap="none" spc="165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sz="2800" b="0" i="0" u="none" strike="noStrike" kern="1200" cap="none" spc="-5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stress</a:t>
            </a:r>
            <a:endParaRPr kumimoji="0" sz="2800" b="0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ahoma"/>
              <a:ea typeface="+mn-ea"/>
              <a:cs typeface="Tahoma"/>
            </a:endParaRPr>
          </a:p>
          <a:p>
            <a:pPr marL="1078865" marR="0" lvl="0" indent="0" algn="l" defTabSz="914400" rtl="0" eaLnBrk="1" fontAlgn="auto" latinLnBrk="0" hangingPunct="1">
              <a:lnSpc>
                <a:spcPct val="100000"/>
              </a:lnSpc>
              <a:spcBef>
                <a:spcPts val="2014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Mudflows         Viscous</a:t>
            </a:r>
            <a:r>
              <a:rPr kumimoji="0" sz="2800" b="0" i="0" u="none" strike="noStrike" kern="1200" cap="none" spc="175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sz="2800" b="0" i="0" u="none" strike="noStrike" kern="1200" cap="none" spc="-5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stress</a:t>
            </a:r>
            <a:endParaRPr kumimoji="0" sz="2800" b="0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ahoma"/>
              <a:ea typeface="+mn-ea"/>
              <a:cs typeface="Tahoma"/>
            </a:endParaRPr>
          </a:p>
          <a:p>
            <a:pPr marL="1917064" marR="0" lvl="0" indent="0" algn="l" defTabSz="914400" rtl="0" eaLnBrk="1" fontAlgn="auto" latinLnBrk="0" hangingPunct="1">
              <a:lnSpc>
                <a:spcPct val="100000"/>
              </a:lnSpc>
              <a:spcBef>
                <a:spcPts val="204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-5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Mudfloods        Turbulent</a:t>
            </a:r>
            <a:r>
              <a:rPr kumimoji="0" sz="2800" b="0" i="0" u="none" strike="noStrike" kern="1200" cap="none" spc="18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sz="2800" b="0" i="0" u="none" strike="noStrike" kern="1200" cap="none" spc="-5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stress</a:t>
            </a:r>
            <a:endParaRPr kumimoji="0" lang="en-US" sz="2800" b="0" i="0" u="none" strike="noStrike" kern="1200" cap="none" spc="-5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ahoma"/>
              <a:ea typeface="+mn-ea"/>
              <a:cs typeface="Tahoma"/>
            </a:endParaRPr>
          </a:p>
          <a:p>
            <a:pPr marL="1917064" marR="0" lvl="0" indent="0" algn="l" defTabSz="914400" rtl="0" eaLnBrk="1" fontAlgn="auto" latinLnBrk="0" hangingPunct="1">
              <a:lnSpc>
                <a:spcPct val="100000"/>
              </a:lnSpc>
              <a:spcBef>
                <a:spcPts val="204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	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Debris flows 	Dispersive stress</a:t>
            </a:r>
            <a:endParaRPr kumimoji="0" sz="2800" b="0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ahoma"/>
              <a:ea typeface="+mn-ea"/>
              <a:cs typeface="Tahoma"/>
            </a:endParaRPr>
          </a:p>
        </p:txBody>
      </p:sp>
      <p:sp>
        <p:nvSpPr>
          <p:cNvPr id="8" name="object 4"/>
          <p:cNvSpPr/>
          <p:nvPr/>
        </p:nvSpPr>
        <p:spPr>
          <a:xfrm>
            <a:off x="5334000" y="2819400"/>
            <a:ext cx="0" cy="365760"/>
          </a:xfrm>
          <a:custGeom>
            <a:avLst/>
            <a:gdLst/>
            <a:ahLst/>
            <a:cxnLst/>
            <a:rect l="l" t="t" r="r" b="b"/>
            <a:pathLst>
              <a:path h="365760">
                <a:moveTo>
                  <a:pt x="0" y="0"/>
                </a:moveTo>
                <a:lnTo>
                  <a:pt x="0" y="365734"/>
                </a:lnTo>
              </a:path>
            </a:pathLst>
          </a:custGeom>
          <a:ln w="38100">
            <a:solidFill>
              <a:srgbClr val="FF9937"/>
            </a:solidFill>
          </a:ln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" name="object 5"/>
          <p:cNvSpPr/>
          <p:nvPr/>
        </p:nvSpPr>
        <p:spPr>
          <a:xfrm>
            <a:off x="5237480" y="3154095"/>
            <a:ext cx="172720" cy="170815"/>
          </a:xfrm>
          <a:custGeom>
            <a:avLst/>
            <a:gdLst/>
            <a:ahLst/>
            <a:cxnLst/>
            <a:rect l="l" t="t" r="r" b="b"/>
            <a:pathLst>
              <a:path w="172720" h="170814">
                <a:moveTo>
                  <a:pt x="172199" y="0"/>
                </a:moveTo>
                <a:lnTo>
                  <a:pt x="0" y="0"/>
                </a:lnTo>
                <a:lnTo>
                  <a:pt x="85331" y="170675"/>
                </a:lnTo>
                <a:lnTo>
                  <a:pt x="172199" y="0"/>
                </a:lnTo>
                <a:close/>
              </a:path>
            </a:pathLst>
          </a:custGeom>
          <a:solidFill>
            <a:srgbClr val="FF9937"/>
          </a:solidFill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" name="object 6"/>
          <p:cNvSpPr/>
          <p:nvPr/>
        </p:nvSpPr>
        <p:spPr>
          <a:xfrm>
            <a:off x="6172200" y="2837230"/>
            <a:ext cx="0" cy="975360"/>
          </a:xfrm>
          <a:custGeom>
            <a:avLst/>
            <a:gdLst/>
            <a:ahLst/>
            <a:cxnLst/>
            <a:rect l="l" t="t" r="r" b="b"/>
            <a:pathLst>
              <a:path h="975360">
                <a:moveTo>
                  <a:pt x="0" y="0"/>
                </a:moveTo>
                <a:lnTo>
                  <a:pt x="0" y="975283"/>
                </a:lnTo>
              </a:path>
            </a:pathLst>
          </a:custGeom>
          <a:ln w="38100">
            <a:solidFill>
              <a:srgbClr val="FF9937"/>
            </a:solidFill>
          </a:ln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" name="object 7"/>
          <p:cNvSpPr/>
          <p:nvPr/>
        </p:nvSpPr>
        <p:spPr>
          <a:xfrm>
            <a:off x="6096000" y="3812590"/>
            <a:ext cx="172720" cy="170815"/>
          </a:xfrm>
          <a:custGeom>
            <a:avLst/>
            <a:gdLst/>
            <a:ahLst/>
            <a:cxnLst/>
            <a:rect l="l" t="t" r="r" b="b"/>
            <a:pathLst>
              <a:path w="172720" h="170814">
                <a:moveTo>
                  <a:pt x="172199" y="0"/>
                </a:moveTo>
                <a:lnTo>
                  <a:pt x="0" y="0"/>
                </a:lnTo>
                <a:lnTo>
                  <a:pt x="85344" y="170675"/>
                </a:lnTo>
                <a:lnTo>
                  <a:pt x="172199" y="0"/>
                </a:lnTo>
                <a:close/>
              </a:path>
            </a:pathLst>
          </a:custGeom>
          <a:solidFill>
            <a:srgbClr val="FF9937"/>
          </a:solidFill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" name="object 8"/>
          <p:cNvSpPr/>
          <p:nvPr/>
        </p:nvSpPr>
        <p:spPr>
          <a:xfrm>
            <a:off x="6928079" y="2819400"/>
            <a:ext cx="310921" cy="1661160"/>
          </a:xfrm>
          <a:custGeom>
            <a:avLst/>
            <a:gdLst/>
            <a:ahLst/>
            <a:cxnLst/>
            <a:rect l="l" t="t" r="r" b="b"/>
            <a:pathLst>
              <a:path h="1661160">
                <a:moveTo>
                  <a:pt x="0" y="0"/>
                </a:moveTo>
                <a:lnTo>
                  <a:pt x="0" y="1661020"/>
                </a:lnTo>
              </a:path>
            </a:pathLst>
          </a:custGeom>
          <a:ln w="38100">
            <a:solidFill>
              <a:srgbClr val="FF9937"/>
            </a:solidFill>
          </a:ln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" name="object 9"/>
          <p:cNvSpPr/>
          <p:nvPr/>
        </p:nvSpPr>
        <p:spPr>
          <a:xfrm>
            <a:off x="6837680" y="4449381"/>
            <a:ext cx="172720" cy="170815"/>
          </a:xfrm>
          <a:custGeom>
            <a:avLst/>
            <a:gdLst/>
            <a:ahLst/>
            <a:cxnLst/>
            <a:rect l="l" t="t" r="r" b="b"/>
            <a:pathLst>
              <a:path w="172720" h="170814">
                <a:moveTo>
                  <a:pt x="172199" y="0"/>
                </a:moveTo>
                <a:lnTo>
                  <a:pt x="0" y="0"/>
                </a:lnTo>
                <a:lnTo>
                  <a:pt x="85331" y="170675"/>
                </a:lnTo>
                <a:lnTo>
                  <a:pt x="172199" y="0"/>
                </a:lnTo>
                <a:close/>
              </a:path>
            </a:pathLst>
          </a:custGeom>
          <a:solidFill>
            <a:srgbClr val="FF9937"/>
          </a:solidFill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object 10"/>
          <p:cNvSpPr/>
          <p:nvPr/>
        </p:nvSpPr>
        <p:spPr>
          <a:xfrm>
            <a:off x="8031481" y="2845303"/>
            <a:ext cx="45719" cy="2276204"/>
          </a:xfrm>
          <a:custGeom>
            <a:avLst/>
            <a:gdLst/>
            <a:ahLst/>
            <a:cxnLst/>
            <a:rect l="l" t="t" r="r" b="b"/>
            <a:pathLst>
              <a:path h="2346960">
                <a:moveTo>
                  <a:pt x="0" y="0"/>
                </a:moveTo>
                <a:lnTo>
                  <a:pt x="0" y="2346769"/>
                </a:lnTo>
              </a:path>
            </a:pathLst>
          </a:custGeom>
          <a:ln w="38100">
            <a:solidFill>
              <a:srgbClr val="FF9937"/>
            </a:solidFill>
          </a:ln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5" name="object 11"/>
          <p:cNvSpPr/>
          <p:nvPr/>
        </p:nvSpPr>
        <p:spPr>
          <a:xfrm>
            <a:off x="7945121" y="5141183"/>
            <a:ext cx="172720" cy="170815"/>
          </a:xfrm>
          <a:custGeom>
            <a:avLst/>
            <a:gdLst/>
            <a:ahLst/>
            <a:cxnLst/>
            <a:rect l="l" t="t" r="r" b="b"/>
            <a:pathLst>
              <a:path w="172720" h="170814">
                <a:moveTo>
                  <a:pt x="172199" y="0"/>
                </a:moveTo>
                <a:lnTo>
                  <a:pt x="0" y="0"/>
                </a:lnTo>
                <a:lnTo>
                  <a:pt x="85331" y="170675"/>
                </a:lnTo>
                <a:lnTo>
                  <a:pt x="172199" y="0"/>
                </a:lnTo>
                <a:close/>
              </a:path>
            </a:pathLst>
          </a:custGeom>
          <a:solidFill>
            <a:srgbClr val="FF9937"/>
          </a:solidFill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" name="Left-Right Arrow 1"/>
          <p:cNvSpPr/>
          <p:nvPr/>
        </p:nvSpPr>
        <p:spPr bwMode="auto">
          <a:xfrm>
            <a:off x="3124200" y="3491484"/>
            <a:ext cx="533400" cy="242316"/>
          </a:xfrm>
          <a:prstGeom prst="left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6" name="Left-Right Arrow 15"/>
          <p:cNvSpPr/>
          <p:nvPr/>
        </p:nvSpPr>
        <p:spPr bwMode="auto">
          <a:xfrm>
            <a:off x="3543300" y="4207065"/>
            <a:ext cx="533400" cy="242316"/>
          </a:xfrm>
          <a:prstGeom prst="left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7" name="Left-Right Arrow 16"/>
          <p:cNvSpPr/>
          <p:nvPr/>
        </p:nvSpPr>
        <p:spPr bwMode="auto">
          <a:xfrm>
            <a:off x="5562600" y="5486400"/>
            <a:ext cx="533400" cy="242316"/>
          </a:xfrm>
          <a:prstGeom prst="left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8" name="Left-Right Arrow 17"/>
          <p:cNvSpPr/>
          <p:nvPr/>
        </p:nvSpPr>
        <p:spPr bwMode="auto">
          <a:xfrm>
            <a:off x="4419600" y="4800600"/>
            <a:ext cx="533400" cy="242316"/>
          </a:xfrm>
          <a:prstGeom prst="left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2059844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 rot="5400000">
            <a:off x="861019" y="1501181"/>
            <a:ext cx="3393664" cy="511570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spAutoFit/>
          </a:bodyPr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 rot="5400000">
            <a:off x="5299682" y="2549223"/>
            <a:ext cx="3657295" cy="404585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sp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44496316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5"/>
          <p:cNvSpPr/>
          <p:nvPr/>
        </p:nvSpPr>
        <p:spPr>
          <a:xfrm>
            <a:off x="-152400" y="990600"/>
            <a:ext cx="6241826" cy="617168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spAutoFit/>
          </a:bodyPr>
          <a:lstStyle/>
          <a:p>
            <a:endParaRPr/>
          </a:p>
        </p:txBody>
      </p:sp>
      <p:sp>
        <p:nvSpPr>
          <p:cNvPr id="3" name="object 4"/>
          <p:cNvSpPr txBox="1"/>
          <p:nvPr/>
        </p:nvSpPr>
        <p:spPr>
          <a:xfrm>
            <a:off x="5791200" y="1130697"/>
            <a:ext cx="3313429" cy="56838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469265" marR="6350" indent="-456565" eaLnBrk="1" fontAlgn="auto" hangingPunct="1">
              <a:lnSpc>
                <a:spcPts val="3020"/>
              </a:lnSpc>
              <a:spcBef>
                <a:spcPts val="0"/>
              </a:spcBef>
              <a:spcAft>
                <a:spcPts val="0"/>
              </a:spcAft>
              <a:buClr>
                <a:srgbClr val="FFFF66"/>
              </a:buClr>
              <a:buFont typeface="Tahoma"/>
              <a:buChar char="•"/>
              <a:tabLst>
                <a:tab pos="470534" algn="l"/>
              </a:tabLst>
            </a:pPr>
            <a:r>
              <a:rPr sz="2800" b="0" spc="-10" dirty="0">
                <a:solidFill>
                  <a:srgbClr val="FFFF66"/>
                </a:solidFill>
                <a:latin typeface="Tahoma"/>
                <a:cs typeface="Tahoma"/>
              </a:rPr>
              <a:t>H</a:t>
            </a:r>
            <a:r>
              <a:rPr sz="2800" b="0" spc="-15" dirty="0">
                <a:solidFill>
                  <a:srgbClr val="FFFF66"/>
                </a:solidFill>
                <a:latin typeface="Tahoma"/>
                <a:cs typeface="Tahoma"/>
              </a:rPr>
              <a:t>igh</a:t>
            </a:r>
            <a:r>
              <a:rPr sz="2800" b="0" spc="175" dirty="0">
                <a:solidFill>
                  <a:srgbClr val="FFFF66"/>
                </a:solidFill>
                <a:latin typeface="Times New Roman"/>
                <a:cs typeface="Times New Roman"/>
              </a:rPr>
              <a:t> </a:t>
            </a:r>
            <a:r>
              <a:rPr sz="2800" b="0" spc="-5" dirty="0">
                <a:solidFill>
                  <a:srgbClr val="FFFF66"/>
                </a:solidFill>
                <a:latin typeface="Tahoma"/>
                <a:cs typeface="Tahoma"/>
              </a:rPr>
              <a:t>viscosit</a:t>
            </a:r>
            <a:r>
              <a:rPr sz="2800" b="0" dirty="0">
                <a:solidFill>
                  <a:srgbClr val="FFFF66"/>
                </a:solidFill>
                <a:latin typeface="Tahoma"/>
                <a:cs typeface="Tahoma"/>
              </a:rPr>
              <a:t>y</a:t>
            </a:r>
            <a:r>
              <a:rPr sz="2800" b="0" spc="180" dirty="0">
                <a:solidFill>
                  <a:srgbClr val="FFFF66"/>
                </a:solidFill>
                <a:latin typeface="Times New Roman"/>
                <a:cs typeface="Times New Roman"/>
              </a:rPr>
              <a:t> </a:t>
            </a:r>
            <a:r>
              <a:rPr sz="2800" b="0" spc="-5" dirty="0">
                <a:solidFill>
                  <a:srgbClr val="FFFF66"/>
                </a:solidFill>
                <a:latin typeface="Tahoma"/>
                <a:cs typeface="Tahoma"/>
              </a:rPr>
              <a:t>and</a:t>
            </a:r>
            <a:r>
              <a:rPr sz="2800" b="0" spc="-5" dirty="0">
                <a:solidFill>
                  <a:srgbClr val="FFFF66"/>
                </a:solidFill>
                <a:latin typeface="Times New Roman"/>
                <a:cs typeface="Times New Roman"/>
              </a:rPr>
              <a:t> </a:t>
            </a:r>
            <a:r>
              <a:rPr sz="2800" b="0" spc="-5" dirty="0">
                <a:solidFill>
                  <a:srgbClr val="FFFF66"/>
                </a:solidFill>
                <a:latin typeface="Tahoma"/>
                <a:cs typeface="Tahoma"/>
              </a:rPr>
              <a:t>yiel</a:t>
            </a:r>
            <a:r>
              <a:rPr sz="2800" b="0" dirty="0">
                <a:solidFill>
                  <a:srgbClr val="FFFF66"/>
                </a:solidFill>
                <a:latin typeface="Tahoma"/>
                <a:cs typeface="Tahoma"/>
              </a:rPr>
              <a:t>d</a:t>
            </a:r>
            <a:r>
              <a:rPr sz="2800" b="0" spc="175" dirty="0">
                <a:solidFill>
                  <a:srgbClr val="FFFF66"/>
                </a:solidFill>
                <a:latin typeface="Times New Roman"/>
                <a:cs typeface="Times New Roman"/>
              </a:rPr>
              <a:t> </a:t>
            </a:r>
            <a:r>
              <a:rPr sz="2800" b="0" spc="-5" dirty="0">
                <a:solidFill>
                  <a:srgbClr val="FFFF66"/>
                </a:solidFill>
                <a:latin typeface="Tahoma"/>
                <a:cs typeface="Tahoma"/>
              </a:rPr>
              <a:t>stress</a:t>
            </a:r>
            <a:endParaRPr sz="2800" b="0" dirty="0">
              <a:solidFill>
                <a:prstClr val="black"/>
              </a:solidFill>
              <a:latin typeface="Tahoma"/>
              <a:cs typeface="Tahoma"/>
            </a:endParaRPr>
          </a:p>
          <a:p>
            <a:pPr marL="469265" marR="288290" indent="-456565" eaLnBrk="1" fontAlgn="auto" hangingPunct="1">
              <a:lnSpc>
                <a:spcPct val="80000"/>
              </a:lnSpc>
              <a:spcBef>
                <a:spcPts val="1695"/>
              </a:spcBef>
              <a:spcAft>
                <a:spcPts val="0"/>
              </a:spcAft>
              <a:buClr>
                <a:srgbClr val="FFFF66"/>
              </a:buClr>
              <a:buFont typeface="Tahoma"/>
              <a:buChar char="•"/>
              <a:tabLst>
                <a:tab pos="470534" algn="l"/>
              </a:tabLst>
            </a:pPr>
            <a:r>
              <a:rPr sz="2800" b="0" spc="-10" dirty="0">
                <a:solidFill>
                  <a:srgbClr val="FFFFCA"/>
                </a:solidFill>
                <a:latin typeface="Tahoma"/>
                <a:cs typeface="Tahoma"/>
              </a:rPr>
              <a:t>H</a:t>
            </a:r>
            <a:r>
              <a:rPr sz="2800" b="0" spc="-15" dirty="0">
                <a:solidFill>
                  <a:srgbClr val="FFFFCA"/>
                </a:solidFill>
                <a:latin typeface="Tahoma"/>
                <a:cs typeface="Tahoma"/>
              </a:rPr>
              <a:t>i</a:t>
            </a:r>
            <a:r>
              <a:rPr sz="2800" b="0" dirty="0">
                <a:solidFill>
                  <a:srgbClr val="FFFFCA"/>
                </a:solidFill>
                <a:latin typeface="Tahoma"/>
                <a:cs typeface="Tahoma"/>
              </a:rPr>
              <a:t>gh</a:t>
            </a:r>
            <a:r>
              <a:rPr sz="2800" b="0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2800" b="0" spc="-5" dirty="0">
                <a:solidFill>
                  <a:srgbClr val="FFFFCA"/>
                </a:solidFill>
                <a:latin typeface="Tahoma"/>
                <a:cs typeface="Tahoma"/>
              </a:rPr>
              <a:t>concentratio</a:t>
            </a:r>
            <a:r>
              <a:rPr sz="2800" b="0" dirty="0">
                <a:solidFill>
                  <a:srgbClr val="FFFFCA"/>
                </a:solidFill>
                <a:latin typeface="Tahoma"/>
                <a:cs typeface="Tahoma"/>
              </a:rPr>
              <a:t>n</a:t>
            </a:r>
            <a:r>
              <a:rPr sz="2800" b="0" spc="200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2800" b="0" spc="-5" dirty="0">
                <a:solidFill>
                  <a:srgbClr val="FFFFCA"/>
                </a:solidFill>
                <a:latin typeface="Tahoma"/>
                <a:cs typeface="Tahoma"/>
              </a:rPr>
              <a:t>of</a:t>
            </a:r>
            <a:r>
              <a:rPr sz="2800" b="0" spc="-5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2800" b="0" spc="-5" dirty="0">
                <a:solidFill>
                  <a:srgbClr val="FFFFCA"/>
                </a:solidFill>
                <a:latin typeface="Tahoma"/>
                <a:cs typeface="Tahoma"/>
              </a:rPr>
              <a:t>silt</a:t>
            </a:r>
            <a:r>
              <a:rPr sz="2800" b="0" dirty="0">
                <a:solidFill>
                  <a:srgbClr val="FFFFCA"/>
                </a:solidFill>
                <a:latin typeface="Tahoma"/>
                <a:cs typeface="Tahoma"/>
              </a:rPr>
              <a:t>s</a:t>
            </a:r>
            <a:r>
              <a:rPr sz="2800" b="0" spc="190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2800" b="0" spc="-5" dirty="0">
                <a:solidFill>
                  <a:srgbClr val="FFFFCA"/>
                </a:solidFill>
                <a:latin typeface="Tahoma"/>
                <a:cs typeface="Tahoma"/>
              </a:rPr>
              <a:t>an</a:t>
            </a:r>
            <a:r>
              <a:rPr sz="2800" b="0" dirty="0">
                <a:solidFill>
                  <a:srgbClr val="FFFFCA"/>
                </a:solidFill>
                <a:latin typeface="Tahoma"/>
                <a:cs typeface="Tahoma"/>
              </a:rPr>
              <a:t>d</a:t>
            </a:r>
            <a:r>
              <a:rPr sz="2800" b="0" spc="185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2800" b="0" spc="-5" dirty="0">
                <a:solidFill>
                  <a:srgbClr val="FFFFCA"/>
                </a:solidFill>
                <a:latin typeface="Tahoma"/>
                <a:cs typeface="Tahoma"/>
              </a:rPr>
              <a:t>clays</a:t>
            </a:r>
            <a:endParaRPr sz="2800" b="0" dirty="0">
              <a:solidFill>
                <a:prstClr val="black"/>
              </a:solidFill>
              <a:latin typeface="Tahoma"/>
              <a:cs typeface="Tahoma"/>
            </a:endParaRPr>
          </a:p>
          <a:p>
            <a:pPr marL="12700" eaLnBrk="1" fontAlgn="auto" hangingPunct="1">
              <a:spcBef>
                <a:spcPts val="1005"/>
              </a:spcBef>
              <a:spcAft>
                <a:spcPts val="0"/>
              </a:spcAft>
              <a:tabLst>
                <a:tab pos="469900" algn="l"/>
              </a:tabLst>
            </a:pPr>
            <a:r>
              <a:rPr sz="2800" b="0" spc="-15" dirty="0">
                <a:solidFill>
                  <a:srgbClr val="FFFFCA"/>
                </a:solidFill>
                <a:latin typeface="Tahoma"/>
                <a:cs typeface="Tahoma"/>
              </a:rPr>
              <a:t>•</a:t>
            </a:r>
            <a:r>
              <a:rPr sz="2800" b="0" spc="-15" dirty="0">
                <a:solidFill>
                  <a:srgbClr val="FFFFCA"/>
                </a:solidFill>
                <a:latin typeface="Times New Roman"/>
                <a:cs typeface="Times New Roman"/>
              </a:rPr>
              <a:t>	</a:t>
            </a:r>
            <a:r>
              <a:rPr sz="2800" b="0" spc="-10" dirty="0">
                <a:solidFill>
                  <a:srgbClr val="FFFFCA"/>
                </a:solidFill>
                <a:latin typeface="Tahoma"/>
                <a:cs typeface="Tahoma"/>
              </a:rPr>
              <a:t>45</a:t>
            </a:r>
            <a:r>
              <a:rPr sz="2800" b="0" dirty="0">
                <a:solidFill>
                  <a:srgbClr val="FFFFCA"/>
                </a:solidFill>
                <a:latin typeface="Tahoma"/>
                <a:cs typeface="Tahoma"/>
              </a:rPr>
              <a:t>%</a:t>
            </a:r>
            <a:r>
              <a:rPr sz="2800" b="0" spc="175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2800" b="0" dirty="0">
                <a:solidFill>
                  <a:srgbClr val="FFFFCA"/>
                </a:solidFill>
                <a:latin typeface="Tahoma"/>
                <a:cs typeface="Tahoma"/>
              </a:rPr>
              <a:t>&lt;</a:t>
            </a:r>
            <a:r>
              <a:rPr sz="2800" b="0" spc="175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2800" b="0" spc="10" dirty="0">
                <a:solidFill>
                  <a:srgbClr val="FFFFCA"/>
                </a:solidFill>
                <a:latin typeface="Tahoma"/>
                <a:cs typeface="Tahoma"/>
              </a:rPr>
              <a:t>C</a:t>
            </a:r>
            <a:r>
              <a:rPr sz="2800" b="0" dirty="0">
                <a:solidFill>
                  <a:srgbClr val="FFFFCA"/>
                </a:solidFill>
                <a:latin typeface="Tahoma"/>
                <a:cs typeface="Tahoma"/>
              </a:rPr>
              <a:t>v</a:t>
            </a:r>
            <a:r>
              <a:rPr sz="2800" b="0" spc="170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2800" b="0" dirty="0">
                <a:solidFill>
                  <a:srgbClr val="FFFFCA"/>
                </a:solidFill>
                <a:latin typeface="Tahoma"/>
                <a:cs typeface="Tahoma"/>
              </a:rPr>
              <a:t>&lt;</a:t>
            </a:r>
            <a:r>
              <a:rPr sz="2800" b="0" spc="175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2800" b="0" spc="-10" dirty="0">
                <a:solidFill>
                  <a:srgbClr val="FFFFCA"/>
                </a:solidFill>
                <a:latin typeface="Tahoma"/>
                <a:cs typeface="Tahoma"/>
              </a:rPr>
              <a:t>55</a:t>
            </a:r>
            <a:r>
              <a:rPr sz="2800" b="0" dirty="0">
                <a:solidFill>
                  <a:srgbClr val="FFFFCA"/>
                </a:solidFill>
                <a:latin typeface="Tahoma"/>
                <a:cs typeface="Tahoma"/>
              </a:rPr>
              <a:t>%</a:t>
            </a:r>
            <a:endParaRPr sz="2800" b="0" dirty="0">
              <a:solidFill>
                <a:prstClr val="black"/>
              </a:solidFill>
              <a:latin typeface="Tahoma"/>
              <a:cs typeface="Tahoma"/>
            </a:endParaRPr>
          </a:p>
          <a:p>
            <a:pPr marL="469900" indent="-457200" eaLnBrk="1" fontAlgn="auto" hangingPunct="1">
              <a:spcBef>
                <a:spcPts val="1020"/>
              </a:spcBef>
              <a:spcAft>
                <a:spcPts val="0"/>
              </a:spcAft>
              <a:buClr>
                <a:srgbClr val="FFFF66"/>
              </a:buClr>
              <a:buFont typeface="Tahoma"/>
              <a:buChar char="•"/>
              <a:tabLst>
                <a:tab pos="470534" algn="l"/>
              </a:tabLst>
            </a:pPr>
            <a:r>
              <a:rPr sz="2800" b="0" spc="-20" dirty="0">
                <a:solidFill>
                  <a:srgbClr val="FFFFCA"/>
                </a:solidFill>
                <a:latin typeface="Tahoma"/>
                <a:cs typeface="Tahoma"/>
              </a:rPr>
              <a:t>L</a:t>
            </a:r>
            <a:r>
              <a:rPr sz="2800" b="0" dirty="0">
                <a:solidFill>
                  <a:srgbClr val="FFFFCA"/>
                </a:solidFill>
                <a:latin typeface="Tahoma"/>
                <a:cs typeface="Tahoma"/>
              </a:rPr>
              <a:t>ow</a:t>
            </a:r>
            <a:r>
              <a:rPr sz="2800" b="0" spc="170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2800" b="0" spc="-5" dirty="0">
                <a:solidFill>
                  <a:srgbClr val="FFFFCA"/>
                </a:solidFill>
                <a:latin typeface="Tahoma"/>
                <a:cs typeface="Tahoma"/>
              </a:rPr>
              <a:t>v</a:t>
            </a:r>
            <a:r>
              <a:rPr sz="2800" b="0" dirty="0">
                <a:solidFill>
                  <a:srgbClr val="FFFFCA"/>
                </a:solidFill>
                <a:latin typeface="Tahoma"/>
                <a:cs typeface="Tahoma"/>
              </a:rPr>
              <a:t>e</a:t>
            </a:r>
            <a:r>
              <a:rPr sz="2800" b="0" spc="-15" dirty="0">
                <a:solidFill>
                  <a:srgbClr val="FFFFCA"/>
                </a:solidFill>
                <a:latin typeface="Tahoma"/>
                <a:cs typeface="Tahoma"/>
              </a:rPr>
              <a:t>l</a:t>
            </a:r>
            <a:r>
              <a:rPr sz="2800" b="0" dirty="0">
                <a:solidFill>
                  <a:srgbClr val="FFFFCA"/>
                </a:solidFill>
                <a:latin typeface="Tahoma"/>
                <a:cs typeface="Tahoma"/>
              </a:rPr>
              <a:t>oc</a:t>
            </a:r>
            <a:r>
              <a:rPr sz="2800" b="0" spc="-15" dirty="0">
                <a:solidFill>
                  <a:srgbClr val="FFFFCA"/>
                </a:solidFill>
                <a:latin typeface="Tahoma"/>
                <a:cs typeface="Tahoma"/>
              </a:rPr>
              <a:t>i</a:t>
            </a:r>
            <a:r>
              <a:rPr sz="2800" b="0" spc="-5" dirty="0">
                <a:solidFill>
                  <a:srgbClr val="FFFFCA"/>
                </a:solidFill>
                <a:latin typeface="Tahoma"/>
                <a:cs typeface="Tahoma"/>
              </a:rPr>
              <a:t>t</a:t>
            </a:r>
            <a:r>
              <a:rPr sz="2800" b="0" dirty="0">
                <a:solidFill>
                  <a:srgbClr val="FFFFCA"/>
                </a:solidFill>
                <a:latin typeface="Tahoma"/>
                <a:cs typeface="Tahoma"/>
              </a:rPr>
              <a:t>y</a:t>
            </a:r>
            <a:endParaRPr sz="2800" b="0" dirty="0">
              <a:solidFill>
                <a:prstClr val="black"/>
              </a:solidFill>
              <a:latin typeface="Tahoma"/>
              <a:cs typeface="Tahoma"/>
            </a:endParaRPr>
          </a:p>
          <a:p>
            <a:pPr marL="469265" marR="1003300" indent="-456565" eaLnBrk="1" fontAlgn="auto" hangingPunct="1">
              <a:lnSpc>
                <a:spcPct val="80000"/>
              </a:lnSpc>
              <a:spcBef>
                <a:spcPts val="1689"/>
              </a:spcBef>
              <a:spcAft>
                <a:spcPts val="0"/>
              </a:spcAft>
              <a:buClr>
                <a:srgbClr val="FFFF66"/>
              </a:buClr>
              <a:buFont typeface="Tahoma"/>
              <a:buChar char="•"/>
              <a:tabLst>
                <a:tab pos="470534" algn="l"/>
              </a:tabLst>
            </a:pPr>
            <a:r>
              <a:rPr sz="2800" b="0" spc="-20" dirty="0">
                <a:solidFill>
                  <a:srgbClr val="FFFFCA"/>
                </a:solidFill>
                <a:latin typeface="Tahoma"/>
                <a:cs typeface="Tahoma"/>
              </a:rPr>
              <a:t>L</a:t>
            </a:r>
            <a:r>
              <a:rPr sz="2800" b="0" dirty="0">
                <a:solidFill>
                  <a:srgbClr val="FFFFCA"/>
                </a:solidFill>
                <a:latin typeface="Tahoma"/>
                <a:cs typeface="Tahoma"/>
              </a:rPr>
              <a:t>ow</a:t>
            </a:r>
            <a:r>
              <a:rPr sz="2800" b="0" spc="175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2800" b="0" spc="-5" dirty="0">
                <a:solidFill>
                  <a:srgbClr val="FFFFCA"/>
                </a:solidFill>
                <a:latin typeface="Tahoma"/>
                <a:cs typeface="Tahoma"/>
              </a:rPr>
              <a:t>Froude</a:t>
            </a:r>
            <a:r>
              <a:rPr sz="2800" b="0" spc="-5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2800" b="0" spc="-5" dirty="0">
                <a:solidFill>
                  <a:srgbClr val="FFFFCA"/>
                </a:solidFill>
                <a:latin typeface="Tahoma"/>
                <a:cs typeface="Tahoma"/>
              </a:rPr>
              <a:t>Number</a:t>
            </a:r>
            <a:endParaRPr sz="2800" b="0" dirty="0">
              <a:solidFill>
                <a:prstClr val="black"/>
              </a:solidFill>
              <a:latin typeface="Tahoma"/>
              <a:cs typeface="Tahoma"/>
            </a:endParaRPr>
          </a:p>
          <a:p>
            <a:pPr marL="469900" indent="-457200" eaLnBrk="1" fontAlgn="auto" hangingPunct="1">
              <a:spcBef>
                <a:spcPts val="1005"/>
              </a:spcBef>
              <a:spcAft>
                <a:spcPts val="0"/>
              </a:spcAft>
              <a:buClr>
                <a:srgbClr val="FFFF66"/>
              </a:buClr>
              <a:buFont typeface="Tahoma"/>
              <a:buChar char="•"/>
              <a:tabLst>
                <a:tab pos="470534" algn="l"/>
              </a:tabLst>
            </a:pPr>
            <a:r>
              <a:rPr sz="2800" b="0" dirty="0">
                <a:solidFill>
                  <a:srgbClr val="FFFFCA"/>
                </a:solidFill>
                <a:latin typeface="Tahoma"/>
                <a:cs typeface="Tahoma"/>
              </a:rPr>
              <a:t>No</a:t>
            </a:r>
            <a:r>
              <a:rPr sz="2800" b="0" spc="175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2800" b="0" dirty="0">
                <a:solidFill>
                  <a:srgbClr val="FFFFCA"/>
                </a:solidFill>
                <a:latin typeface="Tahoma"/>
                <a:cs typeface="Tahoma"/>
              </a:rPr>
              <a:t>abrasion</a:t>
            </a:r>
            <a:endParaRPr sz="2800" b="0" dirty="0">
              <a:solidFill>
                <a:prstClr val="black"/>
              </a:solidFill>
              <a:latin typeface="Tahoma"/>
              <a:cs typeface="Tahoma"/>
            </a:endParaRPr>
          </a:p>
          <a:p>
            <a:pPr marL="469900" indent="-457200" eaLnBrk="1" fontAlgn="auto" hangingPunct="1">
              <a:spcBef>
                <a:spcPts val="1020"/>
              </a:spcBef>
              <a:spcAft>
                <a:spcPts val="0"/>
              </a:spcAft>
              <a:buClr>
                <a:srgbClr val="FFFF66"/>
              </a:buClr>
              <a:buFont typeface="Tahoma"/>
              <a:buChar char="•"/>
              <a:tabLst>
                <a:tab pos="470534" algn="l"/>
              </a:tabLst>
            </a:pPr>
            <a:r>
              <a:rPr sz="2800" b="0" spc="-20" dirty="0">
                <a:solidFill>
                  <a:srgbClr val="FFFFCA"/>
                </a:solidFill>
                <a:latin typeface="Tahoma"/>
                <a:cs typeface="Tahoma"/>
              </a:rPr>
              <a:t>L</a:t>
            </a:r>
            <a:r>
              <a:rPr sz="2800" b="0" spc="-5" dirty="0">
                <a:solidFill>
                  <a:srgbClr val="FFFFCA"/>
                </a:solidFill>
                <a:latin typeface="Tahoma"/>
                <a:cs typeface="Tahoma"/>
              </a:rPr>
              <a:t>arg</a:t>
            </a:r>
            <a:r>
              <a:rPr sz="2800" b="0" dirty="0">
                <a:solidFill>
                  <a:srgbClr val="FFFFCA"/>
                </a:solidFill>
                <a:latin typeface="Tahoma"/>
                <a:cs typeface="Tahoma"/>
              </a:rPr>
              <a:t>e</a:t>
            </a:r>
            <a:r>
              <a:rPr sz="2800" b="0" spc="170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2800" b="0" spc="-5" dirty="0">
                <a:solidFill>
                  <a:srgbClr val="FFFFCA"/>
                </a:solidFill>
                <a:latin typeface="Tahoma"/>
                <a:cs typeface="Tahoma"/>
              </a:rPr>
              <a:t>fl</a:t>
            </a:r>
            <a:r>
              <a:rPr sz="2800" b="0" spc="15" dirty="0">
                <a:solidFill>
                  <a:srgbClr val="FFFFCA"/>
                </a:solidFill>
                <a:latin typeface="Tahoma"/>
                <a:cs typeface="Tahoma"/>
              </a:rPr>
              <a:t>o</a:t>
            </a:r>
            <a:r>
              <a:rPr sz="2800" b="0" dirty="0">
                <a:solidFill>
                  <a:srgbClr val="FFFFCA"/>
                </a:solidFill>
                <a:latin typeface="Tahoma"/>
                <a:cs typeface="Tahoma"/>
              </a:rPr>
              <a:t>w</a:t>
            </a:r>
            <a:r>
              <a:rPr sz="2800" b="0" spc="170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2800" b="0" spc="-5" dirty="0">
                <a:solidFill>
                  <a:srgbClr val="FFFFCA"/>
                </a:solidFill>
                <a:latin typeface="Tahoma"/>
                <a:cs typeface="Tahoma"/>
              </a:rPr>
              <a:t>depths</a:t>
            </a:r>
            <a:endParaRPr sz="2800" b="0" dirty="0">
              <a:solidFill>
                <a:prstClr val="black"/>
              </a:solidFill>
              <a:latin typeface="Tahoma"/>
              <a:cs typeface="Tahoma"/>
            </a:endParaRPr>
          </a:p>
          <a:p>
            <a:pPr marL="469900" indent="-457200" eaLnBrk="1" fontAlgn="auto" hangingPunct="1">
              <a:spcBef>
                <a:spcPts val="1005"/>
              </a:spcBef>
              <a:spcAft>
                <a:spcPts val="0"/>
              </a:spcAft>
              <a:buClr>
                <a:srgbClr val="FFFF66"/>
              </a:buClr>
              <a:buFont typeface="Tahoma"/>
              <a:buChar char="•"/>
              <a:tabLst>
                <a:tab pos="470534" algn="l"/>
              </a:tabLst>
            </a:pPr>
            <a:r>
              <a:rPr sz="2800" b="0" spc="-10" dirty="0">
                <a:solidFill>
                  <a:srgbClr val="FFFFCA"/>
                </a:solidFill>
                <a:latin typeface="Tahoma"/>
                <a:cs typeface="Tahoma"/>
              </a:rPr>
              <a:t>H</a:t>
            </a:r>
            <a:r>
              <a:rPr sz="2800" b="0" spc="-15" dirty="0">
                <a:solidFill>
                  <a:srgbClr val="FFFFCA"/>
                </a:solidFill>
                <a:latin typeface="Tahoma"/>
                <a:cs typeface="Tahoma"/>
              </a:rPr>
              <a:t>igh</a:t>
            </a:r>
            <a:r>
              <a:rPr sz="2800" b="0" spc="170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2800" b="0" dirty="0">
                <a:solidFill>
                  <a:srgbClr val="FFFFCA"/>
                </a:solidFill>
                <a:latin typeface="Tahoma"/>
                <a:cs typeface="Tahoma"/>
              </a:rPr>
              <a:t>pressure</a:t>
            </a:r>
            <a:endParaRPr sz="2800" b="0" dirty="0">
              <a:solidFill>
                <a:prstClr val="black"/>
              </a:solidFill>
              <a:latin typeface="Tahoma"/>
              <a:cs typeface="Tahoma"/>
            </a:endParaRPr>
          </a:p>
        </p:txBody>
      </p:sp>
      <p:sp>
        <p:nvSpPr>
          <p:cNvPr id="5" name="object 2"/>
          <p:cNvSpPr txBox="1"/>
          <p:nvPr/>
        </p:nvSpPr>
        <p:spPr>
          <a:xfrm>
            <a:off x="3581400" y="222159"/>
            <a:ext cx="1915160" cy="6076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eaLnBrk="1" fontAlgn="auto" hangingPunct="1">
              <a:lnSpc>
                <a:spcPts val="4785"/>
              </a:lnSpc>
              <a:spcBef>
                <a:spcPts val="0"/>
              </a:spcBef>
              <a:spcAft>
                <a:spcPts val="0"/>
              </a:spcAft>
            </a:pPr>
            <a:r>
              <a:rPr sz="4000" b="0" dirty="0">
                <a:solidFill>
                  <a:srgbClr val="FFFF66"/>
                </a:solidFill>
                <a:latin typeface="Tahoma"/>
                <a:cs typeface="Tahoma"/>
              </a:rPr>
              <a:t>Mudflow</a:t>
            </a:r>
            <a:endParaRPr sz="4000" b="0" dirty="0">
              <a:solidFill>
                <a:prstClr val="black"/>
              </a:solidFill>
              <a:latin typeface="Tahoma"/>
              <a:cs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95101785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533400" y="-76200"/>
            <a:ext cx="7772400" cy="914400"/>
          </a:xfrm>
          <a:noFill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eaLnBrk="1" hangingPunct="1"/>
            <a:r>
              <a:rPr lang="en-US" altLang="ko-KR" dirty="0">
                <a:solidFill>
                  <a:srgbClr val="F7FD1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bjectives</a:t>
            </a:r>
          </a:p>
        </p:txBody>
      </p:sp>
      <p:sp>
        <p:nvSpPr>
          <p:cNvPr id="5" name="object 3"/>
          <p:cNvSpPr txBox="1"/>
          <p:nvPr/>
        </p:nvSpPr>
        <p:spPr>
          <a:xfrm>
            <a:off x="1295400" y="2590800"/>
            <a:ext cx="6769100" cy="204978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6350" eaLnBrk="1" fontAlgn="auto" hangingPunct="1">
              <a:lnSpc>
                <a:spcPct val="140000"/>
              </a:lnSpc>
              <a:spcBef>
                <a:spcPts val="0"/>
              </a:spcBef>
              <a:spcAft>
                <a:spcPts val="0"/>
              </a:spcAft>
            </a:pPr>
            <a:r>
              <a:rPr sz="3200" b="0" spc="-5" dirty="0">
                <a:solidFill>
                  <a:srgbClr val="FFFFCA"/>
                </a:solidFill>
                <a:latin typeface="Tahoma"/>
                <a:cs typeface="Tahoma"/>
              </a:rPr>
              <a:t>Provid</a:t>
            </a:r>
            <a:r>
              <a:rPr sz="3200" b="0" dirty="0">
                <a:solidFill>
                  <a:srgbClr val="FFFFCA"/>
                </a:solidFill>
                <a:latin typeface="Tahoma"/>
                <a:cs typeface="Tahoma"/>
              </a:rPr>
              <a:t>e</a:t>
            </a:r>
            <a:r>
              <a:rPr sz="3200" b="0" spc="204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3200" b="0" dirty="0">
                <a:solidFill>
                  <a:srgbClr val="FFFFCA"/>
                </a:solidFill>
                <a:latin typeface="Tahoma"/>
                <a:cs typeface="Tahoma"/>
              </a:rPr>
              <a:t>guidelines</a:t>
            </a:r>
            <a:r>
              <a:rPr sz="3200" b="0" spc="185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3200" b="0" spc="-5" dirty="0">
                <a:solidFill>
                  <a:srgbClr val="FFFFCA"/>
                </a:solidFill>
                <a:latin typeface="Tahoma"/>
                <a:cs typeface="Tahoma"/>
              </a:rPr>
              <a:t>fo</a:t>
            </a:r>
            <a:r>
              <a:rPr sz="3200" b="0" dirty="0">
                <a:solidFill>
                  <a:srgbClr val="FFFFCA"/>
                </a:solidFill>
                <a:latin typeface="Tahoma"/>
                <a:cs typeface="Tahoma"/>
              </a:rPr>
              <a:t>r</a:t>
            </a:r>
            <a:r>
              <a:rPr sz="3200" b="0" spc="195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3200" b="0" dirty="0">
                <a:solidFill>
                  <a:srgbClr val="FFFFCA"/>
                </a:solidFill>
                <a:latin typeface="Tahoma"/>
                <a:cs typeface="Tahoma"/>
              </a:rPr>
              <a:t>designing</a:t>
            </a:r>
            <a:r>
              <a:rPr sz="3200" b="0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3200" b="0" spc="-5" dirty="0">
                <a:solidFill>
                  <a:srgbClr val="FFFFCA"/>
                </a:solidFill>
                <a:latin typeface="Tahoma"/>
                <a:cs typeface="Tahoma"/>
              </a:rPr>
              <a:t>mitigatio</a:t>
            </a:r>
            <a:r>
              <a:rPr sz="3200" b="0" dirty="0">
                <a:solidFill>
                  <a:srgbClr val="FFFFCA"/>
                </a:solidFill>
                <a:latin typeface="Tahoma"/>
                <a:cs typeface="Tahoma"/>
              </a:rPr>
              <a:t>n</a:t>
            </a:r>
            <a:r>
              <a:rPr sz="3200" b="0" spc="190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3200" b="0" spc="-5" dirty="0">
                <a:solidFill>
                  <a:srgbClr val="FFFFCA"/>
                </a:solidFill>
                <a:latin typeface="Tahoma"/>
                <a:cs typeface="Tahoma"/>
              </a:rPr>
              <a:t>counterme</a:t>
            </a:r>
            <a:r>
              <a:rPr sz="3200" b="0" spc="-10" dirty="0">
                <a:solidFill>
                  <a:srgbClr val="FFFFCA"/>
                </a:solidFill>
                <a:latin typeface="Tahoma"/>
                <a:cs typeface="Tahoma"/>
              </a:rPr>
              <a:t>as</a:t>
            </a:r>
            <a:r>
              <a:rPr sz="3200" b="0" spc="-5" dirty="0">
                <a:solidFill>
                  <a:srgbClr val="FFFFCA"/>
                </a:solidFill>
                <a:latin typeface="Tahoma"/>
                <a:cs typeface="Tahoma"/>
              </a:rPr>
              <a:t>ure</a:t>
            </a:r>
            <a:r>
              <a:rPr sz="3200" b="0" dirty="0">
                <a:solidFill>
                  <a:srgbClr val="FFFFCA"/>
                </a:solidFill>
                <a:latin typeface="Tahoma"/>
                <a:cs typeface="Tahoma"/>
              </a:rPr>
              <a:t>s</a:t>
            </a:r>
            <a:r>
              <a:rPr sz="3200" b="0" spc="185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3200" b="0" spc="-5" dirty="0">
                <a:solidFill>
                  <a:srgbClr val="FFFFCA"/>
                </a:solidFill>
                <a:latin typeface="Tahoma"/>
                <a:cs typeface="Tahoma"/>
              </a:rPr>
              <a:t>ba</a:t>
            </a:r>
            <a:r>
              <a:rPr sz="3200" b="0" spc="-20" dirty="0">
                <a:solidFill>
                  <a:srgbClr val="FFFFCA"/>
                </a:solidFill>
                <a:latin typeface="Tahoma"/>
                <a:cs typeface="Tahoma"/>
              </a:rPr>
              <a:t>s</a:t>
            </a:r>
            <a:r>
              <a:rPr sz="3200" b="0" spc="-15" dirty="0">
                <a:solidFill>
                  <a:srgbClr val="FFFFCA"/>
                </a:solidFill>
                <a:latin typeface="Tahoma"/>
                <a:cs typeface="Tahoma"/>
              </a:rPr>
              <a:t>e</a:t>
            </a:r>
            <a:r>
              <a:rPr sz="3200" b="0" dirty="0">
                <a:solidFill>
                  <a:srgbClr val="FFFFCA"/>
                </a:solidFill>
                <a:latin typeface="Tahoma"/>
                <a:cs typeface="Tahoma"/>
              </a:rPr>
              <a:t>d</a:t>
            </a:r>
            <a:r>
              <a:rPr sz="3200" b="0" spc="195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3200" b="0" spc="-5" dirty="0">
                <a:solidFill>
                  <a:srgbClr val="FFFFCA"/>
                </a:solidFill>
                <a:latin typeface="Tahoma"/>
                <a:cs typeface="Tahoma"/>
              </a:rPr>
              <a:t>on</a:t>
            </a:r>
            <a:r>
              <a:rPr sz="3200" b="0" spc="-5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3200" b="0" spc="-10" dirty="0">
                <a:solidFill>
                  <a:srgbClr val="FFFFCA"/>
                </a:solidFill>
                <a:latin typeface="Tahoma"/>
                <a:cs typeface="Tahoma"/>
              </a:rPr>
              <a:t>th</a:t>
            </a:r>
            <a:r>
              <a:rPr sz="3200" b="0" dirty="0">
                <a:solidFill>
                  <a:srgbClr val="FFFFCA"/>
                </a:solidFill>
                <a:latin typeface="Tahoma"/>
                <a:cs typeface="Tahoma"/>
              </a:rPr>
              <a:t>e</a:t>
            </a:r>
            <a:r>
              <a:rPr sz="3200" b="0" spc="195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3200" b="0" spc="-5" dirty="0">
                <a:solidFill>
                  <a:srgbClr val="FFFFCA"/>
                </a:solidFill>
                <a:latin typeface="Tahoma"/>
                <a:cs typeface="Tahoma"/>
              </a:rPr>
              <a:t>typ</a:t>
            </a:r>
            <a:r>
              <a:rPr sz="3200" b="0" dirty="0">
                <a:solidFill>
                  <a:srgbClr val="FFFFCA"/>
                </a:solidFill>
                <a:latin typeface="Tahoma"/>
                <a:cs typeface="Tahoma"/>
              </a:rPr>
              <a:t>e</a:t>
            </a:r>
            <a:r>
              <a:rPr sz="3200" b="0" spc="210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3200" b="0" spc="-5" dirty="0">
                <a:solidFill>
                  <a:srgbClr val="FFFFCA"/>
                </a:solidFill>
                <a:latin typeface="Tahoma"/>
                <a:cs typeface="Tahoma"/>
              </a:rPr>
              <a:t>o</a:t>
            </a:r>
            <a:r>
              <a:rPr sz="3200" b="0" dirty="0">
                <a:solidFill>
                  <a:srgbClr val="FFFFCA"/>
                </a:solidFill>
                <a:latin typeface="Tahoma"/>
                <a:cs typeface="Tahoma"/>
              </a:rPr>
              <a:t>f</a:t>
            </a:r>
            <a:r>
              <a:rPr sz="3200" b="0" spc="190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3200" b="0" spc="-5" dirty="0">
                <a:solidFill>
                  <a:srgbClr val="FFFFCA"/>
                </a:solidFill>
                <a:latin typeface="Tahoma"/>
                <a:cs typeface="Tahoma"/>
              </a:rPr>
              <a:t>hyp</a:t>
            </a:r>
            <a:r>
              <a:rPr sz="3200" b="0" spc="10" dirty="0">
                <a:solidFill>
                  <a:srgbClr val="FFFFCA"/>
                </a:solidFill>
                <a:latin typeface="Tahoma"/>
                <a:cs typeface="Tahoma"/>
              </a:rPr>
              <a:t>e</a:t>
            </a:r>
            <a:r>
              <a:rPr sz="3200" b="0" spc="-5" dirty="0">
                <a:solidFill>
                  <a:srgbClr val="FFFFCA"/>
                </a:solidFill>
                <a:latin typeface="Tahoma"/>
                <a:cs typeface="Tahoma"/>
              </a:rPr>
              <a:t>rconcentrate</a:t>
            </a:r>
            <a:r>
              <a:rPr sz="3200" b="0" dirty="0">
                <a:solidFill>
                  <a:srgbClr val="FFFFCA"/>
                </a:solidFill>
                <a:latin typeface="Tahoma"/>
                <a:cs typeface="Tahoma"/>
              </a:rPr>
              <a:t>d</a:t>
            </a:r>
            <a:r>
              <a:rPr sz="3200" b="0" spc="200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3200" b="0" spc="-5" dirty="0">
                <a:solidFill>
                  <a:srgbClr val="FFFFCA"/>
                </a:solidFill>
                <a:latin typeface="Tahoma"/>
                <a:cs typeface="Tahoma"/>
              </a:rPr>
              <a:t>flow</a:t>
            </a:r>
            <a:endParaRPr sz="3200" b="0" dirty="0">
              <a:solidFill>
                <a:prstClr val="black"/>
              </a:solidFill>
              <a:latin typeface="Tahoma"/>
              <a:cs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06624511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 descr="photo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" y="407988"/>
            <a:ext cx="8763000" cy="6043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3525935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65217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4271054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7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066800"/>
            <a:ext cx="6830837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5667258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114524"/>
            <a:ext cx="7657811" cy="528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5347197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1371600" y="228600"/>
            <a:ext cx="7315200" cy="5257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0102">
              <a:lnSpc>
                <a:spcPts val="4100"/>
              </a:lnSpc>
            </a:pPr>
            <a:r>
              <a:rPr lang="en-US" sz="3500" spc="-8" dirty="0">
                <a:solidFill>
                  <a:srgbClr val="FFFF66"/>
                </a:solidFill>
                <a:latin typeface="Tahoma"/>
                <a:cs typeface="Tahoma"/>
              </a:rPr>
              <a:t>Mudflow </a:t>
            </a:r>
            <a:r>
              <a:rPr sz="3500" spc="-8" dirty="0">
                <a:solidFill>
                  <a:srgbClr val="FFFF66"/>
                </a:solidFill>
                <a:latin typeface="Tahoma"/>
                <a:cs typeface="Tahoma"/>
              </a:rPr>
              <a:t>Countermeasures</a:t>
            </a:r>
            <a:endParaRPr sz="3500" dirty="0">
              <a:latin typeface="Tahoma"/>
              <a:cs typeface="Tahoma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381000" y="1219200"/>
            <a:ext cx="3021445" cy="83099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0102"/>
            <a:r>
              <a:rPr sz="2700" spc="-4" dirty="0">
                <a:solidFill>
                  <a:srgbClr val="FFFFCA"/>
                </a:solidFill>
                <a:latin typeface="Tahoma"/>
                <a:cs typeface="Tahoma"/>
              </a:rPr>
              <a:t>Effectiv</a:t>
            </a:r>
            <a:r>
              <a:rPr sz="2700" dirty="0">
                <a:solidFill>
                  <a:srgbClr val="FFFFCA"/>
                </a:solidFill>
                <a:latin typeface="Tahoma"/>
                <a:cs typeface="Tahoma"/>
              </a:rPr>
              <a:t>e</a:t>
            </a:r>
            <a:r>
              <a:rPr sz="2700" spc="159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2700" spc="-4" dirty="0">
                <a:solidFill>
                  <a:srgbClr val="FFFFCA"/>
                </a:solidFill>
                <a:latin typeface="Tahoma"/>
                <a:cs typeface="Tahoma"/>
              </a:rPr>
              <a:t>Solution</a:t>
            </a:r>
            <a:endParaRPr sz="2700" dirty="0">
              <a:latin typeface="Tahoma"/>
              <a:cs typeface="Tahoma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3200400" y="1373088"/>
            <a:ext cx="3829627" cy="41549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0102"/>
            <a:r>
              <a:rPr sz="2700" spc="-4" dirty="0">
                <a:solidFill>
                  <a:srgbClr val="FFFF66"/>
                </a:solidFill>
                <a:latin typeface="Tahoma"/>
                <a:cs typeface="Tahoma"/>
              </a:rPr>
              <a:t>Store</a:t>
            </a:r>
            <a:r>
              <a:rPr sz="2700" dirty="0">
                <a:solidFill>
                  <a:srgbClr val="FFFF66"/>
                </a:solidFill>
                <a:latin typeface="Tahoma"/>
                <a:cs typeface="Tahoma"/>
              </a:rPr>
              <a:t>,</a:t>
            </a:r>
            <a:r>
              <a:rPr sz="2700" spc="167" dirty="0">
                <a:solidFill>
                  <a:srgbClr val="FFFF66"/>
                </a:solidFill>
                <a:latin typeface="Times New Roman"/>
                <a:cs typeface="Times New Roman"/>
              </a:rPr>
              <a:t> </a:t>
            </a:r>
            <a:r>
              <a:rPr sz="2700" spc="-4" dirty="0">
                <a:solidFill>
                  <a:srgbClr val="FFFF66"/>
                </a:solidFill>
                <a:latin typeface="Tahoma"/>
                <a:cs typeface="Tahoma"/>
              </a:rPr>
              <a:t>Deflect</a:t>
            </a:r>
            <a:r>
              <a:rPr sz="2700" dirty="0">
                <a:solidFill>
                  <a:srgbClr val="FFFF66"/>
                </a:solidFill>
                <a:latin typeface="Tahoma"/>
                <a:cs typeface="Tahoma"/>
              </a:rPr>
              <a:t>,</a:t>
            </a:r>
            <a:r>
              <a:rPr sz="2700" spc="171" dirty="0">
                <a:solidFill>
                  <a:srgbClr val="FFFF66"/>
                </a:solidFill>
                <a:latin typeface="Times New Roman"/>
                <a:cs typeface="Times New Roman"/>
              </a:rPr>
              <a:t> </a:t>
            </a:r>
            <a:r>
              <a:rPr sz="2700" spc="-4" dirty="0">
                <a:solidFill>
                  <a:srgbClr val="FFFF66"/>
                </a:solidFill>
                <a:latin typeface="Tahoma"/>
                <a:cs typeface="Tahoma"/>
              </a:rPr>
              <a:t>Spread</a:t>
            </a:r>
            <a:endParaRPr sz="2700" dirty="0">
              <a:latin typeface="Tahoma"/>
              <a:cs typeface="Tahoma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422564" y="2209800"/>
            <a:ext cx="4724400" cy="76944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25271" indent="-315169">
              <a:buClr>
                <a:srgbClr val="FFFF66"/>
              </a:buClr>
              <a:buFont typeface="Tahoma"/>
              <a:buChar char="-"/>
              <a:tabLst>
                <a:tab pos="325271" algn="l"/>
              </a:tabLst>
            </a:pPr>
            <a:r>
              <a:rPr sz="2500" spc="-4" dirty="0">
                <a:solidFill>
                  <a:srgbClr val="FFFF66"/>
                </a:solidFill>
                <a:latin typeface="Tahoma"/>
                <a:cs typeface="Tahoma"/>
              </a:rPr>
              <a:t>S</a:t>
            </a:r>
            <a:r>
              <a:rPr sz="2500" spc="-8" dirty="0">
                <a:solidFill>
                  <a:srgbClr val="FFFF66"/>
                </a:solidFill>
                <a:latin typeface="Tahoma"/>
                <a:cs typeface="Tahoma"/>
              </a:rPr>
              <a:t>torag</a:t>
            </a:r>
            <a:r>
              <a:rPr sz="2500" dirty="0">
                <a:solidFill>
                  <a:srgbClr val="FFFF66"/>
                </a:solidFill>
                <a:latin typeface="Tahoma"/>
                <a:cs typeface="Tahoma"/>
              </a:rPr>
              <a:t>e</a:t>
            </a:r>
            <a:r>
              <a:rPr sz="2500" spc="162" dirty="0">
                <a:solidFill>
                  <a:srgbClr val="FFFF66"/>
                </a:solidFill>
                <a:latin typeface="Times New Roman"/>
                <a:cs typeface="Times New Roman"/>
              </a:rPr>
              <a:t> </a:t>
            </a:r>
            <a:r>
              <a:rPr sz="2500" spc="-4" dirty="0">
                <a:solidFill>
                  <a:srgbClr val="FFFF66"/>
                </a:solidFill>
                <a:latin typeface="Tahoma"/>
                <a:cs typeface="Tahoma"/>
              </a:rPr>
              <a:t>basins</a:t>
            </a:r>
            <a:endParaRPr sz="2500" dirty="0">
              <a:latin typeface="Tahoma"/>
              <a:cs typeface="Tahoma"/>
            </a:endParaRPr>
          </a:p>
          <a:p>
            <a:pPr marL="325271" indent="-315169">
              <a:buClr>
                <a:srgbClr val="FFFF66"/>
              </a:buClr>
              <a:buFont typeface="Tahoma"/>
              <a:buChar char="-"/>
              <a:tabLst>
                <a:tab pos="325271" algn="l"/>
              </a:tabLst>
            </a:pPr>
            <a:r>
              <a:rPr sz="2500" spc="-8" dirty="0">
                <a:solidFill>
                  <a:srgbClr val="FFFF66"/>
                </a:solidFill>
                <a:latin typeface="Tahoma"/>
                <a:cs typeface="Tahoma"/>
              </a:rPr>
              <a:t>D</a:t>
            </a:r>
            <a:r>
              <a:rPr sz="2500" spc="-4" dirty="0">
                <a:solidFill>
                  <a:srgbClr val="FFFF66"/>
                </a:solidFill>
                <a:latin typeface="Tahoma"/>
                <a:cs typeface="Tahoma"/>
              </a:rPr>
              <a:t>eflectio</a:t>
            </a:r>
            <a:r>
              <a:rPr sz="2500" dirty="0">
                <a:solidFill>
                  <a:srgbClr val="FFFF66"/>
                </a:solidFill>
                <a:latin typeface="Tahoma"/>
                <a:cs typeface="Tahoma"/>
              </a:rPr>
              <a:t>n</a:t>
            </a:r>
            <a:r>
              <a:rPr sz="2500" spc="167" dirty="0">
                <a:solidFill>
                  <a:srgbClr val="FFFF66"/>
                </a:solidFill>
                <a:latin typeface="Times New Roman"/>
                <a:cs typeface="Times New Roman"/>
              </a:rPr>
              <a:t> </a:t>
            </a:r>
            <a:r>
              <a:rPr sz="2500" spc="-4" dirty="0">
                <a:solidFill>
                  <a:srgbClr val="FFFF66"/>
                </a:solidFill>
                <a:latin typeface="Tahoma"/>
                <a:cs typeface="Tahoma"/>
              </a:rPr>
              <a:t>walls</a:t>
            </a:r>
            <a:endParaRPr sz="2500" dirty="0">
              <a:latin typeface="Tahoma"/>
              <a:cs typeface="Tahoma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285999" y="1528056"/>
            <a:ext cx="623455" cy="307777"/>
          </a:xfrm>
          <a:custGeom>
            <a:avLst/>
            <a:gdLst/>
            <a:ahLst/>
            <a:cxnLst/>
            <a:rect l="l" t="t" r="r" b="b"/>
            <a:pathLst>
              <a:path w="685800" h="228600">
                <a:moveTo>
                  <a:pt x="513549" y="152387"/>
                </a:moveTo>
                <a:lnTo>
                  <a:pt x="513549" y="0"/>
                </a:lnTo>
                <a:lnTo>
                  <a:pt x="0" y="0"/>
                </a:lnTo>
                <a:lnTo>
                  <a:pt x="0" y="152387"/>
                </a:lnTo>
                <a:lnTo>
                  <a:pt x="513549" y="152387"/>
                </a:lnTo>
                <a:close/>
              </a:path>
              <a:path w="685800" h="228600">
                <a:moveTo>
                  <a:pt x="685749" y="76200"/>
                </a:moveTo>
                <a:lnTo>
                  <a:pt x="513549" y="-76187"/>
                </a:lnTo>
                <a:lnTo>
                  <a:pt x="513549" y="228587"/>
                </a:lnTo>
                <a:lnTo>
                  <a:pt x="685749" y="76200"/>
                </a:lnTo>
                <a:close/>
              </a:path>
            </a:pathLst>
          </a:custGeom>
          <a:solidFill>
            <a:srgbClr val="FFFF66"/>
          </a:solidFill>
        </p:spPr>
        <p:txBody>
          <a:bodyPr wrap="square" lIns="0" tIns="0" rIns="0" bIns="0" rtlCol="0">
            <a:spAutoFit/>
          </a:bodyPr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2286000" y="1480809"/>
            <a:ext cx="623455" cy="307777"/>
          </a:xfrm>
          <a:custGeom>
            <a:avLst/>
            <a:gdLst/>
            <a:ahLst/>
            <a:cxnLst/>
            <a:rect l="l" t="t" r="r" b="b"/>
            <a:pathLst>
              <a:path w="685800" h="304800">
                <a:moveTo>
                  <a:pt x="513549" y="0"/>
                </a:moveTo>
                <a:lnTo>
                  <a:pt x="513549" y="76187"/>
                </a:lnTo>
                <a:lnTo>
                  <a:pt x="0" y="76187"/>
                </a:lnTo>
                <a:lnTo>
                  <a:pt x="0" y="228574"/>
                </a:lnTo>
                <a:lnTo>
                  <a:pt x="513549" y="228574"/>
                </a:lnTo>
                <a:lnTo>
                  <a:pt x="513549" y="304774"/>
                </a:lnTo>
                <a:lnTo>
                  <a:pt x="685749" y="152387"/>
                </a:lnTo>
                <a:lnTo>
                  <a:pt x="513549" y="0"/>
                </a:lnTo>
                <a:close/>
              </a:path>
            </a:pathLst>
          </a:custGeom>
          <a:ln w="9144">
            <a:solidFill>
              <a:srgbClr val="FFFF66"/>
            </a:solidFill>
          </a:ln>
        </p:spPr>
        <p:txBody>
          <a:bodyPr wrap="square" lIns="0" tIns="0" rIns="0" bIns="0" rtlCol="0">
            <a:spAutoFit/>
          </a:bodyPr>
          <a:lstStyle/>
          <a:p>
            <a:endParaRPr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1" y="3276600"/>
            <a:ext cx="3874206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</a:extLst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3200400"/>
            <a:ext cx="4305013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4172687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2" name="Group 4"/>
          <p:cNvGrpSpPr>
            <a:grpSpLocks/>
          </p:cNvGrpSpPr>
          <p:nvPr/>
        </p:nvGrpSpPr>
        <p:grpSpPr bwMode="auto">
          <a:xfrm>
            <a:off x="304800" y="1092200"/>
            <a:ext cx="8534400" cy="38100"/>
            <a:chOff x="192" y="688"/>
            <a:chExt cx="5376" cy="24"/>
          </a:xfrm>
        </p:grpSpPr>
        <p:sp>
          <p:nvSpPr>
            <p:cNvPr id="5127" name="Line 5"/>
            <p:cNvSpPr>
              <a:spLocks noChangeShapeType="1"/>
            </p:cNvSpPr>
            <p:nvPr/>
          </p:nvSpPr>
          <p:spPr bwMode="auto">
            <a:xfrm>
              <a:off x="192" y="688"/>
              <a:ext cx="5376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8" name="Line 6"/>
            <p:cNvSpPr>
              <a:spLocks noChangeShapeType="1"/>
            </p:cNvSpPr>
            <p:nvPr/>
          </p:nvSpPr>
          <p:spPr bwMode="auto">
            <a:xfrm>
              <a:off x="192" y="712"/>
              <a:ext cx="5376" cy="0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123" name="Group 9"/>
          <p:cNvGrpSpPr>
            <a:grpSpLocks/>
          </p:cNvGrpSpPr>
          <p:nvPr/>
        </p:nvGrpSpPr>
        <p:grpSpPr bwMode="auto">
          <a:xfrm>
            <a:off x="304800" y="3810000"/>
            <a:ext cx="8534400" cy="38100"/>
            <a:chOff x="192" y="688"/>
            <a:chExt cx="5376" cy="24"/>
          </a:xfrm>
        </p:grpSpPr>
        <p:sp>
          <p:nvSpPr>
            <p:cNvPr id="5125" name="Line 10"/>
            <p:cNvSpPr>
              <a:spLocks noChangeShapeType="1"/>
            </p:cNvSpPr>
            <p:nvPr/>
          </p:nvSpPr>
          <p:spPr bwMode="auto">
            <a:xfrm>
              <a:off x="192" y="688"/>
              <a:ext cx="5376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6" name="Line 11"/>
            <p:cNvSpPr>
              <a:spLocks noChangeShapeType="1"/>
            </p:cNvSpPr>
            <p:nvPr/>
          </p:nvSpPr>
          <p:spPr bwMode="auto">
            <a:xfrm>
              <a:off x="192" y="712"/>
              <a:ext cx="5376" cy="0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124" name="Rectangle 12"/>
          <p:cNvSpPr>
            <a:spLocks noChangeArrowheads="1"/>
          </p:cNvSpPr>
          <p:nvPr/>
        </p:nvSpPr>
        <p:spPr bwMode="auto">
          <a:xfrm>
            <a:off x="609600" y="2209800"/>
            <a:ext cx="77724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 algn="l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ko-KR" sz="4400" dirty="0">
                <a:solidFill>
                  <a:srgbClr val="F7FD11"/>
                </a:solidFill>
                <a:latin typeface="Tahoma" pitchFamily="34" charset="0"/>
              </a:rPr>
              <a:t>3.  Mudfloods</a:t>
            </a:r>
          </a:p>
        </p:txBody>
      </p:sp>
    </p:spTree>
    <p:extLst>
      <p:ext uri="{BB962C8B-B14F-4D97-AF65-F5344CB8AC3E}">
        <p14:creationId xmlns:p14="http://schemas.microsoft.com/office/powerpoint/2010/main" val="177398994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2"/>
          <p:cNvSpPr txBox="1"/>
          <p:nvPr/>
        </p:nvSpPr>
        <p:spPr>
          <a:xfrm>
            <a:off x="838200" y="146447"/>
            <a:ext cx="8534400" cy="61555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787525" marR="6350" lvl="0" indent="-177546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Classification and Rheology</a:t>
            </a:r>
            <a:endParaRPr kumimoji="0" sz="4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/>
              <a:ea typeface="+mn-ea"/>
              <a:cs typeface="Tahoma"/>
            </a:endParaRPr>
          </a:p>
        </p:txBody>
      </p:sp>
      <p:sp>
        <p:nvSpPr>
          <p:cNvPr id="7" name="object 3"/>
          <p:cNvSpPr txBox="1"/>
          <p:nvPr/>
        </p:nvSpPr>
        <p:spPr>
          <a:xfrm>
            <a:off x="685800" y="1600200"/>
            <a:ext cx="8153400" cy="426527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780415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-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				</a:t>
            </a:r>
            <a:r>
              <a:rPr kumimoji="0" sz="2800" b="0" i="0" u="none" strike="noStrike" kern="1200" cap="none" spc="-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Tota</a:t>
            </a:r>
            <a:r>
              <a:rPr kumimoji="0" sz="2800" b="0" i="0" u="none" strike="noStrike" kern="1200" cap="none" spc="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l</a:t>
            </a:r>
            <a:r>
              <a:rPr kumimoji="0" sz="2800" b="0" i="0" u="none" strike="noStrike" kern="1200" cap="none" spc="18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sz="2800" b="0" i="0" u="none" strike="noStrike" kern="1200" cap="none" spc="-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sh</a:t>
            </a:r>
            <a:r>
              <a:rPr kumimoji="0" sz="2800" b="0" i="0" u="none" strike="noStrike" kern="1200" cap="none" spc="1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e</a:t>
            </a:r>
            <a:r>
              <a:rPr kumimoji="0" sz="2800" b="0" i="0" u="none" strike="noStrike" kern="1200" cap="none" spc="-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a</a:t>
            </a:r>
            <a:r>
              <a:rPr kumimoji="0" sz="2800" b="0" i="0" u="none" strike="noStrike" kern="1200" cap="none" spc="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r</a:t>
            </a:r>
            <a:r>
              <a:rPr kumimoji="0" sz="2800" b="0" i="0" u="none" strike="noStrike" kern="1200" cap="none" spc="17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sz="2800" b="0" i="0" u="none" strike="noStrike" kern="1200" cap="none" spc="-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stres</a:t>
            </a:r>
            <a:r>
              <a:rPr kumimoji="0" sz="2800" b="0" i="0" u="none" strike="noStrike" kern="1200" cap="none" spc="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s</a:t>
            </a:r>
            <a:r>
              <a:rPr kumimoji="0" sz="2800" b="0" i="0" u="none" strike="noStrike" kern="1200" cap="none" spc="18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sz="2800" b="0" i="0" u="none" strike="noStrike" kern="1200" cap="none" spc="-1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:</a:t>
            </a:r>
            <a:endParaRPr kumimoji="0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/>
              <a:ea typeface="+mn-ea"/>
              <a:cs typeface="Tahoma"/>
            </a:endParaRPr>
          </a:p>
          <a:p>
            <a:pPr marL="781685" marR="0" lvl="0" indent="0" algn="ctr" defTabSz="914400" rtl="0" eaLnBrk="1" fontAlgn="auto" latinLnBrk="0" hangingPunct="1">
              <a:lnSpc>
                <a:spcPct val="100000"/>
              </a:lnSpc>
              <a:spcBef>
                <a:spcPts val="919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1200" cap="none" spc="-100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Symbol"/>
                <a:ea typeface="+mn-ea"/>
                <a:cs typeface="Symbol"/>
              </a:rPr>
              <a:t>  			</a:t>
            </a:r>
            <a:r>
              <a:rPr kumimoji="0" sz="4000" b="0" i="0" u="none" strike="noStrike" kern="1200" cap="none" spc="-100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Symbol"/>
                <a:ea typeface="+mn-ea"/>
                <a:cs typeface="Symbol"/>
              </a:rPr>
              <a:t></a:t>
            </a:r>
            <a:r>
              <a:rPr kumimoji="0" sz="4000" b="0" i="0" u="none" strike="noStrike" kern="1200" cap="none" spc="-1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sz="4000" b="0" i="0" u="none" strike="noStrike" kern="1200" cap="none" spc="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Symbol"/>
                <a:ea typeface="+mn-ea"/>
                <a:cs typeface="Symbol"/>
              </a:rPr>
              <a:t></a:t>
            </a:r>
            <a:r>
              <a:rPr kumimoji="0" sz="4000" b="0" i="0" u="none" strike="noStrike" kern="1200" cap="none" spc="-1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sz="4000" b="0" i="0" u="none" strike="noStrike" kern="1200" cap="none" spc="-101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Symbol"/>
                <a:ea typeface="+mn-ea"/>
                <a:cs typeface="Symbol"/>
              </a:rPr>
              <a:t></a:t>
            </a:r>
            <a:r>
              <a:rPr kumimoji="0" lang="en-US" sz="4000" b="0" i="0" u="none" strike="noStrike" kern="1200" cap="none" spc="-101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Symbol"/>
                <a:ea typeface="+mn-ea"/>
                <a:cs typeface="Symbol"/>
              </a:rPr>
              <a:t>  </a:t>
            </a:r>
            <a:r>
              <a:rPr kumimoji="0" sz="4050" b="0" i="0" u="none" strike="noStrike" kern="1200" cap="none" spc="487" normalizeH="0" baseline="-4115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lang="en-US" sz="4050" b="0" i="0" u="none" strike="noStrike" kern="1200" cap="none" spc="487" normalizeH="0" baseline="-4115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y</a:t>
            </a:r>
            <a:r>
              <a:rPr kumimoji="0" sz="4000" b="0" i="0" u="none" strike="noStrike" kern="1200" cap="none" spc="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Symbol"/>
                <a:ea typeface="+mn-ea"/>
                <a:cs typeface="Symbol"/>
              </a:rPr>
              <a:t></a:t>
            </a:r>
            <a:r>
              <a:rPr kumimoji="0" sz="4000" b="0" i="0" u="none" strike="noStrike" kern="1200" cap="none" spc="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sz="4000" b="0" i="0" u="none" strike="noStrike" kern="1200" cap="none" spc="-101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Symbol"/>
                <a:ea typeface="+mn-ea"/>
                <a:cs typeface="Symbol"/>
              </a:rPr>
              <a:t></a:t>
            </a:r>
            <a:r>
              <a:rPr kumimoji="0" sz="4050" b="0" i="0" u="none" strike="noStrike" kern="1200" cap="none" spc="472" normalizeH="0" baseline="-14403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lang="en-US" sz="4050" b="0" i="0" u="none" strike="noStrike" kern="1200" cap="none" spc="472" normalizeH="0" baseline="-14403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v</a:t>
            </a:r>
            <a:r>
              <a:rPr kumimoji="0" sz="4000" b="0" i="0" u="none" strike="noStrike" kern="1200" cap="none" spc="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Symbol"/>
                <a:ea typeface="+mn-ea"/>
                <a:cs typeface="Symbol"/>
              </a:rPr>
              <a:t></a:t>
            </a:r>
            <a:r>
              <a:rPr kumimoji="0" sz="4000" b="0" i="0" u="none" strike="noStrike" kern="1200" cap="none" spc="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sz="4000" b="0" i="0" u="none" strike="noStrike" kern="1200" cap="none" spc="-101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Symbol"/>
                <a:ea typeface="+mn-ea"/>
                <a:cs typeface="Symbol"/>
              </a:rPr>
              <a:t></a:t>
            </a:r>
            <a:r>
              <a:rPr kumimoji="0" sz="4050" b="0" i="0" u="none" strike="noStrike" kern="1200" cap="none" spc="487" normalizeH="0" baseline="-14403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lang="en-US" sz="4050" b="0" i="0" u="none" strike="noStrike" kern="1200" cap="none" spc="487" normalizeH="0" baseline="-14403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t</a:t>
            </a:r>
            <a:r>
              <a:rPr kumimoji="0" sz="4000" b="0" i="0" u="none" strike="noStrike" kern="1200" cap="none" spc="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Symbol"/>
                <a:ea typeface="+mn-ea"/>
                <a:cs typeface="Symbol"/>
              </a:rPr>
              <a:t></a:t>
            </a:r>
            <a:r>
              <a:rPr kumimoji="0" sz="4000" b="0" i="0" u="none" strike="noStrike" kern="1200" cap="none" spc="-1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lang="en-US" sz="3600" b="0" i="0" u="none" strike="noStrike" kern="1200" cap="none" spc="-101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Symbol"/>
                <a:ea typeface="+mn-ea"/>
                <a:cs typeface="Symbol"/>
              </a:rPr>
              <a:t></a:t>
            </a:r>
            <a:r>
              <a:rPr kumimoji="0" lang="en-US" sz="4000" b="0" i="0" u="none" strike="noStrike" kern="1200" cap="none" spc="487" normalizeH="0" baseline="-14403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d</a:t>
            </a:r>
            <a:endParaRPr kumimoji="0" sz="4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127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-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 </a:t>
            </a:r>
            <a:endParaRPr kumimoji="0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/>
              <a:ea typeface="+mn-ea"/>
              <a:cs typeface="Tahoma"/>
            </a:endParaRPr>
          </a:p>
          <a:p>
            <a:pPr marL="1078865" marR="0" lvl="0" indent="-457200" algn="l" defTabSz="914400" rtl="0" eaLnBrk="1" fontAlgn="auto" latinLnBrk="0" hangingPunct="1">
              <a:lnSpc>
                <a:spcPct val="100000"/>
              </a:lnSpc>
              <a:spcBef>
                <a:spcPts val="144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Landslides        Yield</a:t>
            </a:r>
            <a:r>
              <a:rPr kumimoji="0" sz="2800" b="0" i="0" u="none" strike="noStrike" kern="1200" cap="none" spc="165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sz="2800" b="0" i="0" u="none" strike="noStrike" kern="1200" cap="none" spc="-5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stress</a:t>
            </a:r>
            <a:endParaRPr kumimoji="0" sz="2800" b="0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ahoma"/>
              <a:ea typeface="+mn-ea"/>
              <a:cs typeface="Tahoma"/>
            </a:endParaRPr>
          </a:p>
          <a:p>
            <a:pPr marL="1078865" marR="0" lvl="0" indent="0" algn="l" defTabSz="914400" rtl="0" eaLnBrk="1" fontAlgn="auto" latinLnBrk="0" hangingPunct="1">
              <a:lnSpc>
                <a:spcPct val="100000"/>
              </a:lnSpc>
              <a:spcBef>
                <a:spcPts val="2014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Mudflows         Viscous</a:t>
            </a:r>
            <a:r>
              <a:rPr kumimoji="0" sz="2800" b="0" i="0" u="none" strike="noStrike" kern="1200" cap="none" spc="175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sz="2800" b="0" i="0" u="none" strike="noStrike" kern="1200" cap="none" spc="-5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stress</a:t>
            </a:r>
            <a:endParaRPr kumimoji="0" sz="2800" b="0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ahoma"/>
              <a:ea typeface="+mn-ea"/>
              <a:cs typeface="Tahoma"/>
            </a:endParaRPr>
          </a:p>
          <a:p>
            <a:pPr marL="1917064" marR="0" lvl="0" indent="0" algn="l" defTabSz="914400" rtl="0" eaLnBrk="1" fontAlgn="auto" latinLnBrk="0" hangingPunct="1">
              <a:lnSpc>
                <a:spcPct val="100000"/>
              </a:lnSpc>
              <a:spcBef>
                <a:spcPts val="204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-5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Mudfloods        Turbulent</a:t>
            </a:r>
            <a:r>
              <a:rPr kumimoji="0" sz="2800" b="0" i="0" u="none" strike="noStrike" kern="1200" cap="none" spc="18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sz="2800" b="0" i="0" u="none" strike="noStrike" kern="1200" cap="none" spc="-5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stress</a:t>
            </a:r>
            <a:endParaRPr kumimoji="0" lang="en-US" sz="2800" b="0" i="0" u="none" strike="noStrike" kern="1200" cap="none" spc="-5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ahoma"/>
              <a:ea typeface="+mn-ea"/>
              <a:cs typeface="Tahoma"/>
            </a:endParaRPr>
          </a:p>
          <a:p>
            <a:pPr marL="1917064" marR="0" lvl="0" indent="0" algn="l" defTabSz="914400" rtl="0" eaLnBrk="1" fontAlgn="auto" latinLnBrk="0" hangingPunct="1">
              <a:lnSpc>
                <a:spcPct val="100000"/>
              </a:lnSpc>
              <a:spcBef>
                <a:spcPts val="204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	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Debris flows 	Dispersive stress</a:t>
            </a:r>
            <a:endParaRPr kumimoji="0" sz="2800" b="0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ahoma"/>
              <a:ea typeface="+mn-ea"/>
              <a:cs typeface="Tahoma"/>
            </a:endParaRPr>
          </a:p>
        </p:txBody>
      </p:sp>
      <p:sp>
        <p:nvSpPr>
          <p:cNvPr id="8" name="object 4"/>
          <p:cNvSpPr/>
          <p:nvPr/>
        </p:nvSpPr>
        <p:spPr>
          <a:xfrm>
            <a:off x="5334000" y="2819400"/>
            <a:ext cx="0" cy="365760"/>
          </a:xfrm>
          <a:custGeom>
            <a:avLst/>
            <a:gdLst/>
            <a:ahLst/>
            <a:cxnLst/>
            <a:rect l="l" t="t" r="r" b="b"/>
            <a:pathLst>
              <a:path h="365760">
                <a:moveTo>
                  <a:pt x="0" y="0"/>
                </a:moveTo>
                <a:lnTo>
                  <a:pt x="0" y="365734"/>
                </a:lnTo>
              </a:path>
            </a:pathLst>
          </a:custGeom>
          <a:ln w="38100">
            <a:solidFill>
              <a:srgbClr val="FF9937"/>
            </a:solidFill>
          </a:ln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" name="object 5"/>
          <p:cNvSpPr/>
          <p:nvPr/>
        </p:nvSpPr>
        <p:spPr>
          <a:xfrm>
            <a:off x="5237480" y="3154095"/>
            <a:ext cx="172720" cy="170815"/>
          </a:xfrm>
          <a:custGeom>
            <a:avLst/>
            <a:gdLst/>
            <a:ahLst/>
            <a:cxnLst/>
            <a:rect l="l" t="t" r="r" b="b"/>
            <a:pathLst>
              <a:path w="172720" h="170814">
                <a:moveTo>
                  <a:pt x="172199" y="0"/>
                </a:moveTo>
                <a:lnTo>
                  <a:pt x="0" y="0"/>
                </a:lnTo>
                <a:lnTo>
                  <a:pt x="85331" y="170675"/>
                </a:lnTo>
                <a:lnTo>
                  <a:pt x="172199" y="0"/>
                </a:lnTo>
                <a:close/>
              </a:path>
            </a:pathLst>
          </a:custGeom>
          <a:solidFill>
            <a:srgbClr val="FF9937"/>
          </a:solidFill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" name="object 6"/>
          <p:cNvSpPr/>
          <p:nvPr/>
        </p:nvSpPr>
        <p:spPr>
          <a:xfrm>
            <a:off x="6172200" y="2837230"/>
            <a:ext cx="0" cy="975360"/>
          </a:xfrm>
          <a:custGeom>
            <a:avLst/>
            <a:gdLst/>
            <a:ahLst/>
            <a:cxnLst/>
            <a:rect l="l" t="t" r="r" b="b"/>
            <a:pathLst>
              <a:path h="975360">
                <a:moveTo>
                  <a:pt x="0" y="0"/>
                </a:moveTo>
                <a:lnTo>
                  <a:pt x="0" y="975283"/>
                </a:lnTo>
              </a:path>
            </a:pathLst>
          </a:custGeom>
          <a:ln w="38100">
            <a:solidFill>
              <a:srgbClr val="FF9937"/>
            </a:solidFill>
          </a:ln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" name="object 7"/>
          <p:cNvSpPr/>
          <p:nvPr/>
        </p:nvSpPr>
        <p:spPr>
          <a:xfrm>
            <a:off x="6096000" y="3812590"/>
            <a:ext cx="172720" cy="170815"/>
          </a:xfrm>
          <a:custGeom>
            <a:avLst/>
            <a:gdLst/>
            <a:ahLst/>
            <a:cxnLst/>
            <a:rect l="l" t="t" r="r" b="b"/>
            <a:pathLst>
              <a:path w="172720" h="170814">
                <a:moveTo>
                  <a:pt x="172199" y="0"/>
                </a:moveTo>
                <a:lnTo>
                  <a:pt x="0" y="0"/>
                </a:lnTo>
                <a:lnTo>
                  <a:pt x="85344" y="170675"/>
                </a:lnTo>
                <a:lnTo>
                  <a:pt x="172199" y="0"/>
                </a:lnTo>
                <a:close/>
              </a:path>
            </a:pathLst>
          </a:custGeom>
          <a:solidFill>
            <a:srgbClr val="FF9937"/>
          </a:solidFill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" name="object 8"/>
          <p:cNvSpPr/>
          <p:nvPr/>
        </p:nvSpPr>
        <p:spPr>
          <a:xfrm>
            <a:off x="6928079" y="2819400"/>
            <a:ext cx="310921" cy="1661160"/>
          </a:xfrm>
          <a:custGeom>
            <a:avLst/>
            <a:gdLst/>
            <a:ahLst/>
            <a:cxnLst/>
            <a:rect l="l" t="t" r="r" b="b"/>
            <a:pathLst>
              <a:path h="1661160">
                <a:moveTo>
                  <a:pt x="0" y="0"/>
                </a:moveTo>
                <a:lnTo>
                  <a:pt x="0" y="1661020"/>
                </a:lnTo>
              </a:path>
            </a:pathLst>
          </a:custGeom>
          <a:ln w="38100">
            <a:solidFill>
              <a:srgbClr val="FF9937"/>
            </a:solidFill>
          </a:ln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" name="object 9"/>
          <p:cNvSpPr/>
          <p:nvPr/>
        </p:nvSpPr>
        <p:spPr>
          <a:xfrm>
            <a:off x="6837680" y="4449381"/>
            <a:ext cx="172720" cy="170815"/>
          </a:xfrm>
          <a:custGeom>
            <a:avLst/>
            <a:gdLst/>
            <a:ahLst/>
            <a:cxnLst/>
            <a:rect l="l" t="t" r="r" b="b"/>
            <a:pathLst>
              <a:path w="172720" h="170814">
                <a:moveTo>
                  <a:pt x="172199" y="0"/>
                </a:moveTo>
                <a:lnTo>
                  <a:pt x="0" y="0"/>
                </a:lnTo>
                <a:lnTo>
                  <a:pt x="85331" y="170675"/>
                </a:lnTo>
                <a:lnTo>
                  <a:pt x="172199" y="0"/>
                </a:lnTo>
                <a:close/>
              </a:path>
            </a:pathLst>
          </a:custGeom>
          <a:solidFill>
            <a:srgbClr val="FF9937"/>
          </a:solidFill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object 10"/>
          <p:cNvSpPr/>
          <p:nvPr/>
        </p:nvSpPr>
        <p:spPr>
          <a:xfrm>
            <a:off x="8031481" y="2845303"/>
            <a:ext cx="45719" cy="2276204"/>
          </a:xfrm>
          <a:custGeom>
            <a:avLst/>
            <a:gdLst/>
            <a:ahLst/>
            <a:cxnLst/>
            <a:rect l="l" t="t" r="r" b="b"/>
            <a:pathLst>
              <a:path h="2346960">
                <a:moveTo>
                  <a:pt x="0" y="0"/>
                </a:moveTo>
                <a:lnTo>
                  <a:pt x="0" y="2346769"/>
                </a:lnTo>
              </a:path>
            </a:pathLst>
          </a:custGeom>
          <a:ln w="38100">
            <a:solidFill>
              <a:srgbClr val="FF9937"/>
            </a:solidFill>
          </a:ln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5" name="object 11"/>
          <p:cNvSpPr/>
          <p:nvPr/>
        </p:nvSpPr>
        <p:spPr>
          <a:xfrm>
            <a:off x="7945121" y="5141183"/>
            <a:ext cx="172720" cy="170815"/>
          </a:xfrm>
          <a:custGeom>
            <a:avLst/>
            <a:gdLst/>
            <a:ahLst/>
            <a:cxnLst/>
            <a:rect l="l" t="t" r="r" b="b"/>
            <a:pathLst>
              <a:path w="172720" h="170814">
                <a:moveTo>
                  <a:pt x="172199" y="0"/>
                </a:moveTo>
                <a:lnTo>
                  <a:pt x="0" y="0"/>
                </a:lnTo>
                <a:lnTo>
                  <a:pt x="85331" y="170675"/>
                </a:lnTo>
                <a:lnTo>
                  <a:pt x="172199" y="0"/>
                </a:lnTo>
                <a:close/>
              </a:path>
            </a:pathLst>
          </a:custGeom>
          <a:solidFill>
            <a:srgbClr val="FF9937"/>
          </a:solidFill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" name="Left-Right Arrow 1"/>
          <p:cNvSpPr/>
          <p:nvPr/>
        </p:nvSpPr>
        <p:spPr bwMode="auto">
          <a:xfrm>
            <a:off x="3124200" y="3491484"/>
            <a:ext cx="533400" cy="242316"/>
          </a:xfrm>
          <a:prstGeom prst="left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6" name="Left-Right Arrow 15"/>
          <p:cNvSpPr/>
          <p:nvPr/>
        </p:nvSpPr>
        <p:spPr bwMode="auto">
          <a:xfrm>
            <a:off x="3543300" y="4207065"/>
            <a:ext cx="533400" cy="242316"/>
          </a:xfrm>
          <a:prstGeom prst="left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7" name="Left-Right Arrow 16"/>
          <p:cNvSpPr/>
          <p:nvPr/>
        </p:nvSpPr>
        <p:spPr bwMode="auto">
          <a:xfrm>
            <a:off x="5562600" y="5486400"/>
            <a:ext cx="533400" cy="242316"/>
          </a:xfrm>
          <a:prstGeom prst="left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8" name="Left-Right Arrow 17"/>
          <p:cNvSpPr/>
          <p:nvPr/>
        </p:nvSpPr>
        <p:spPr bwMode="auto">
          <a:xfrm>
            <a:off x="4419600" y="4800600"/>
            <a:ext cx="533400" cy="242316"/>
          </a:xfrm>
          <a:prstGeom prst="left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0542079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4"/>
          <p:cNvSpPr/>
          <p:nvPr/>
        </p:nvSpPr>
        <p:spPr>
          <a:xfrm>
            <a:off x="0" y="572"/>
            <a:ext cx="5037068" cy="685742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spAutoFit/>
          </a:bodyPr>
          <a:lstStyle/>
          <a:p>
            <a:endParaRPr/>
          </a:p>
        </p:txBody>
      </p:sp>
      <p:sp>
        <p:nvSpPr>
          <p:cNvPr id="3" name="object 3"/>
          <p:cNvSpPr txBox="1"/>
          <p:nvPr/>
        </p:nvSpPr>
        <p:spPr>
          <a:xfrm>
            <a:off x="5486400" y="1219200"/>
            <a:ext cx="3810000" cy="524759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469900" indent="-457200" eaLnBrk="1" fontAlgn="auto" hangingPunct="1">
              <a:spcBef>
                <a:spcPts val="0"/>
              </a:spcBef>
              <a:spcAft>
                <a:spcPts val="0"/>
              </a:spcAft>
              <a:buClr>
                <a:srgbClr val="FFFF66"/>
              </a:buClr>
              <a:buFont typeface="Tahoma"/>
              <a:buChar char="•"/>
              <a:tabLst>
                <a:tab pos="470534" algn="l"/>
              </a:tabLst>
            </a:pPr>
            <a:r>
              <a:rPr sz="3200" b="0" spc="-5" dirty="0">
                <a:solidFill>
                  <a:srgbClr val="FFFF66"/>
                </a:solidFill>
                <a:latin typeface="Tahoma"/>
                <a:cs typeface="Tahoma"/>
              </a:rPr>
              <a:t>Turbulent</a:t>
            </a:r>
            <a:endParaRPr sz="3200" b="0" dirty="0">
              <a:solidFill>
                <a:prstClr val="black"/>
              </a:solidFill>
              <a:latin typeface="Tahoma"/>
              <a:cs typeface="Tahoma"/>
            </a:endParaRPr>
          </a:p>
          <a:p>
            <a:pPr marL="469265" marR="838835" indent="-456565" eaLnBrk="1" fontAlgn="auto" hangingPunct="1">
              <a:spcBef>
                <a:spcPts val="1695"/>
              </a:spcBef>
              <a:spcAft>
                <a:spcPts val="0"/>
              </a:spcAft>
              <a:buClr>
                <a:srgbClr val="FFFFCA"/>
              </a:buClr>
              <a:buFont typeface="Tahoma"/>
              <a:buChar char="•"/>
              <a:tabLst>
                <a:tab pos="470534" algn="l"/>
              </a:tabLst>
            </a:pPr>
            <a:r>
              <a:rPr sz="2800" b="0" dirty="0">
                <a:solidFill>
                  <a:srgbClr val="FFFFCA"/>
                </a:solidFill>
                <a:latin typeface="Tahoma"/>
                <a:cs typeface="Tahoma"/>
              </a:rPr>
              <a:t>N</a:t>
            </a:r>
            <a:r>
              <a:rPr sz="2800" b="0" spc="-5" dirty="0">
                <a:solidFill>
                  <a:srgbClr val="FFFFCA"/>
                </a:solidFill>
                <a:latin typeface="Tahoma"/>
                <a:cs typeface="Tahoma"/>
              </a:rPr>
              <a:t>on-cohesive</a:t>
            </a:r>
            <a:r>
              <a:rPr sz="2800" b="0" spc="-5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2800" b="0" spc="-5" dirty="0">
                <a:solidFill>
                  <a:srgbClr val="FFFFCA"/>
                </a:solidFill>
                <a:latin typeface="Tahoma"/>
                <a:cs typeface="Tahoma"/>
              </a:rPr>
              <a:t>pa</a:t>
            </a:r>
            <a:r>
              <a:rPr sz="2800" b="0" spc="5" dirty="0">
                <a:solidFill>
                  <a:srgbClr val="FFFFCA"/>
                </a:solidFill>
                <a:latin typeface="Tahoma"/>
                <a:cs typeface="Tahoma"/>
              </a:rPr>
              <a:t>r</a:t>
            </a:r>
            <a:r>
              <a:rPr sz="2800" b="0" spc="-5" dirty="0">
                <a:solidFill>
                  <a:srgbClr val="FFFFCA"/>
                </a:solidFill>
                <a:latin typeface="Tahoma"/>
                <a:cs typeface="Tahoma"/>
              </a:rPr>
              <a:t>ticles</a:t>
            </a:r>
            <a:endParaRPr lang="en-US" sz="2800" b="0" spc="-5" dirty="0">
              <a:solidFill>
                <a:srgbClr val="FFFFCA"/>
              </a:solidFill>
              <a:latin typeface="Tahoma"/>
              <a:cs typeface="Tahoma"/>
            </a:endParaRPr>
          </a:p>
          <a:p>
            <a:pPr marL="469265" marR="838835" indent="-456565" eaLnBrk="1" fontAlgn="auto" hangingPunct="1">
              <a:spcBef>
                <a:spcPts val="1695"/>
              </a:spcBef>
              <a:spcAft>
                <a:spcPts val="0"/>
              </a:spcAft>
              <a:buClr>
                <a:srgbClr val="FFFFCA"/>
              </a:buClr>
              <a:buFont typeface="Tahoma"/>
              <a:buChar char="•"/>
              <a:tabLst>
                <a:tab pos="470534" algn="l"/>
              </a:tabLst>
            </a:pPr>
            <a:r>
              <a:rPr lang="en-US" sz="2800" b="0" spc="-5" dirty="0">
                <a:solidFill>
                  <a:srgbClr val="FFFFCA"/>
                </a:solidFill>
                <a:latin typeface="Tahoma"/>
                <a:cs typeface="Tahoma"/>
              </a:rPr>
              <a:t>Small particles</a:t>
            </a:r>
            <a:endParaRPr sz="2800" b="0" dirty="0">
              <a:solidFill>
                <a:prstClr val="black"/>
              </a:solidFill>
              <a:latin typeface="Tahoma"/>
              <a:cs typeface="Tahoma"/>
            </a:endParaRPr>
          </a:p>
          <a:p>
            <a:pPr marL="469900" indent="-457200" eaLnBrk="1" fontAlgn="auto" hangingPunct="1">
              <a:spcBef>
                <a:spcPts val="1689"/>
              </a:spcBef>
              <a:spcAft>
                <a:spcPts val="0"/>
              </a:spcAft>
              <a:buClr>
                <a:srgbClr val="FFFFCA"/>
              </a:buClr>
              <a:buFont typeface="Tahoma"/>
              <a:buChar char="•"/>
              <a:tabLst>
                <a:tab pos="470534" algn="l"/>
              </a:tabLst>
            </a:pPr>
            <a:r>
              <a:rPr sz="2800" b="0" spc="-5" dirty="0">
                <a:solidFill>
                  <a:srgbClr val="FFFFCA"/>
                </a:solidFill>
                <a:latin typeface="Tahoma"/>
                <a:cs typeface="Tahoma"/>
              </a:rPr>
              <a:t>C</a:t>
            </a:r>
            <a:r>
              <a:rPr sz="2800" b="0" dirty="0">
                <a:solidFill>
                  <a:srgbClr val="FFFFCA"/>
                </a:solidFill>
                <a:latin typeface="Tahoma"/>
                <a:cs typeface="Tahoma"/>
              </a:rPr>
              <a:t>v</a:t>
            </a:r>
            <a:r>
              <a:rPr sz="2800" b="0" spc="180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2800" b="0" spc="-10" dirty="0">
                <a:solidFill>
                  <a:srgbClr val="FFFFCA"/>
                </a:solidFill>
                <a:latin typeface="Tahoma"/>
                <a:cs typeface="Tahoma"/>
              </a:rPr>
              <a:t>a</a:t>
            </a:r>
            <a:r>
              <a:rPr sz="2800" b="0" dirty="0">
                <a:solidFill>
                  <a:srgbClr val="FFFFCA"/>
                </a:solidFill>
                <a:latin typeface="Tahoma"/>
                <a:cs typeface="Tahoma"/>
              </a:rPr>
              <a:t>s</a:t>
            </a:r>
            <a:r>
              <a:rPr sz="2800" b="0" spc="170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2800" b="0" spc="10" dirty="0">
                <a:solidFill>
                  <a:srgbClr val="FFFFCA"/>
                </a:solidFill>
                <a:latin typeface="Tahoma"/>
                <a:cs typeface="Tahoma"/>
              </a:rPr>
              <a:t>h</a:t>
            </a:r>
            <a:r>
              <a:rPr sz="2800" b="0" spc="-15" dirty="0">
                <a:solidFill>
                  <a:srgbClr val="FFFFCA"/>
                </a:solidFill>
                <a:latin typeface="Tahoma"/>
                <a:cs typeface="Tahoma"/>
              </a:rPr>
              <a:t>i</a:t>
            </a:r>
            <a:r>
              <a:rPr sz="2800" b="0" spc="10" dirty="0">
                <a:solidFill>
                  <a:srgbClr val="FFFFCA"/>
                </a:solidFill>
                <a:latin typeface="Tahoma"/>
                <a:cs typeface="Tahoma"/>
              </a:rPr>
              <a:t>g</a:t>
            </a:r>
            <a:r>
              <a:rPr sz="2800" b="0" dirty="0">
                <a:solidFill>
                  <a:srgbClr val="FFFFCA"/>
                </a:solidFill>
                <a:latin typeface="Tahoma"/>
                <a:cs typeface="Tahoma"/>
              </a:rPr>
              <a:t>h</a:t>
            </a:r>
            <a:r>
              <a:rPr sz="2800" b="0" spc="175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2800" b="0" spc="-5" dirty="0">
                <a:solidFill>
                  <a:srgbClr val="FFFFCA"/>
                </a:solidFill>
                <a:latin typeface="Tahoma"/>
                <a:cs typeface="Tahoma"/>
              </a:rPr>
              <a:t>a</a:t>
            </a:r>
            <a:r>
              <a:rPr sz="2800" b="0" dirty="0">
                <a:solidFill>
                  <a:srgbClr val="FFFFCA"/>
                </a:solidFill>
                <a:latin typeface="Tahoma"/>
                <a:cs typeface="Tahoma"/>
              </a:rPr>
              <a:t>s</a:t>
            </a:r>
            <a:r>
              <a:rPr sz="2800" b="0" spc="170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2800" b="0" spc="-5" dirty="0">
                <a:solidFill>
                  <a:srgbClr val="FFFFCA"/>
                </a:solidFill>
                <a:latin typeface="Tahoma"/>
                <a:cs typeface="Tahoma"/>
              </a:rPr>
              <a:t>40%</a:t>
            </a:r>
            <a:endParaRPr sz="2800" b="0" dirty="0">
              <a:solidFill>
                <a:prstClr val="black"/>
              </a:solidFill>
              <a:latin typeface="Tahoma"/>
              <a:cs typeface="Tahoma"/>
            </a:endParaRPr>
          </a:p>
          <a:p>
            <a:pPr marL="469900" indent="-457200" eaLnBrk="1" fontAlgn="auto" hangingPunct="1">
              <a:spcBef>
                <a:spcPts val="1689"/>
              </a:spcBef>
              <a:spcAft>
                <a:spcPts val="0"/>
              </a:spcAft>
              <a:buClr>
                <a:srgbClr val="FFFFCA"/>
              </a:buClr>
              <a:buFont typeface="Tahoma"/>
              <a:buChar char="•"/>
              <a:tabLst>
                <a:tab pos="470534" algn="l"/>
              </a:tabLst>
            </a:pPr>
            <a:r>
              <a:rPr sz="2800" b="0" spc="-10" dirty="0">
                <a:solidFill>
                  <a:srgbClr val="FFFFCA"/>
                </a:solidFill>
                <a:latin typeface="Tahoma"/>
                <a:cs typeface="Tahoma"/>
              </a:rPr>
              <a:t>H</a:t>
            </a:r>
            <a:r>
              <a:rPr sz="2800" b="0" spc="-15" dirty="0">
                <a:solidFill>
                  <a:srgbClr val="FFFFCA"/>
                </a:solidFill>
                <a:latin typeface="Tahoma"/>
                <a:cs typeface="Tahoma"/>
              </a:rPr>
              <a:t>igh</a:t>
            </a:r>
            <a:r>
              <a:rPr sz="2800" b="0" spc="170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2800" b="0" spc="-5" dirty="0">
                <a:solidFill>
                  <a:srgbClr val="FFFFCA"/>
                </a:solidFill>
                <a:latin typeface="Tahoma"/>
                <a:cs typeface="Tahoma"/>
              </a:rPr>
              <a:t>vel</a:t>
            </a:r>
            <a:r>
              <a:rPr sz="2800" b="0" spc="15" dirty="0">
                <a:solidFill>
                  <a:srgbClr val="FFFFCA"/>
                </a:solidFill>
                <a:latin typeface="Tahoma"/>
                <a:cs typeface="Tahoma"/>
              </a:rPr>
              <a:t>o</a:t>
            </a:r>
            <a:r>
              <a:rPr sz="2800" b="0" spc="-5" dirty="0">
                <a:solidFill>
                  <a:srgbClr val="FFFFCA"/>
                </a:solidFill>
                <a:latin typeface="Tahoma"/>
                <a:cs typeface="Tahoma"/>
              </a:rPr>
              <a:t>city</a:t>
            </a:r>
            <a:endParaRPr sz="2800" b="0" dirty="0">
              <a:solidFill>
                <a:prstClr val="black"/>
              </a:solidFill>
              <a:latin typeface="Tahoma"/>
              <a:cs typeface="Tahoma"/>
            </a:endParaRPr>
          </a:p>
          <a:p>
            <a:pPr marL="469265" marR="1026794" indent="-456565" eaLnBrk="1" fontAlgn="auto" hangingPunct="1">
              <a:spcBef>
                <a:spcPts val="1689"/>
              </a:spcBef>
              <a:spcAft>
                <a:spcPts val="0"/>
              </a:spcAft>
              <a:buClr>
                <a:srgbClr val="FFFFCA"/>
              </a:buClr>
              <a:buFont typeface="Tahoma"/>
              <a:buChar char="•"/>
              <a:tabLst>
                <a:tab pos="470534" algn="l"/>
              </a:tabLst>
            </a:pPr>
            <a:r>
              <a:rPr sz="2800" b="0" spc="-10" dirty="0">
                <a:solidFill>
                  <a:srgbClr val="FFFFCA"/>
                </a:solidFill>
                <a:latin typeface="Tahoma"/>
                <a:cs typeface="Tahoma"/>
              </a:rPr>
              <a:t>H</a:t>
            </a:r>
            <a:r>
              <a:rPr sz="2800" b="0" spc="-15" dirty="0">
                <a:solidFill>
                  <a:srgbClr val="FFFFCA"/>
                </a:solidFill>
                <a:latin typeface="Tahoma"/>
                <a:cs typeface="Tahoma"/>
              </a:rPr>
              <a:t>i</a:t>
            </a:r>
            <a:r>
              <a:rPr sz="2800" b="0" dirty="0">
                <a:solidFill>
                  <a:srgbClr val="FFFFCA"/>
                </a:solidFill>
                <a:latin typeface="Tahoma"/>
                <a:cs typeface="Tahoma"/>
              </a:rPr>
              <a:t>gh</a:t>
            </a:r>
            <a:r>
              <a:rPr sz="2800" b="0" spc="175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2800" b="0" dirty="0">
                <a:solidFill>
                  <a:srgbClr val="FFFFCA"/>
                </a:solidFill>
                <a:latin typeface="Tahoma"/>
                <a:cs typeface="Tahoma"/>
              </a:rPr>
              <a:t>F</a:t>
            </a:r>
            <a:r>
              <a:rPr sz="2800" b="0" spc="-5" dirty="0">
                <a:solidFill>
                  <a:srgbClr val="FFFFCA"/>
                </a:solidFill>
                <a:latin typeface="Tahoma"/>
                <a:cs typeface="Tahoma"/>
              </a:rPr>
              <a:t>r</a:t>
            </a:r>
            <a:r>
              <a:rPr sz="2800" b="0" dirty="0">
                <a:solidFill>
                  <a:srgbClr val="FFFFCA"/>
                </a:solidFill>
                <a:latin typeface="Tahoma"/>
                <a:cs typeface="Tahoma"/>
              </a:rPr>
              <a:t>o</a:t>
            </a:r>
            <a:r>
              <a:rPr sz="2800" b="0" spc="10" dirty="0">
                <a:solidFill>
                  <a:srgbClr val="FFFFCA"/>
                </a:solidFill>
                <a:latin typeface="Tahoma"/>
                <a:cs typeface="Tahoma"/>
              </a:rPr>
              <a:t>u</a:t>
            </a:r>
            <a:r>
              <a:rPr sz="2800" b="0" dirty="0">
                <a:solidFill>
                  <a:srgbClr val="FFFFCA"/>
                </a:solidFill>
                <a:latin typeface="Tahoma"/>
                <a:cs typeface="Tahoma"/>
              </a:rPr>
              <a:t>de</a:t>
            </a:r>
            <a:r>
              <a:rPr sz="2800" b="0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2800" b="0" spc="-5" dirty="0">
                <a:solidFill>
                  <a:srgbClr val="FFFFCA"/>
                </a:solidFill>
                <a:latin typeface="Tahoma"/>
                <a:cs typeface="Tahoma"/>
              </a:rPr>
              <a:t>Number</a:t>
            </a:r>
            <a:endParaRPr sz="2800" b="0" dirty="0">
              <a:solidFill>
                <a:prstClr val="black"/>
              </a:solidFill>
              <a:latin typeface="Tahoma"/>
              <a:cs typeface="Tahoma"/>
            </a:endParaRPr>
          </a:p>
          <a:p>
            <a:pPr marL="469900" indent="-457200" eaLnBrk="1" fontAlgn="auto" hangingPunct="1">
              <a:spcBef>
                <a:spcPts val="1689"/>
              </a:spcBef>
              <a:spcAft>
                <a:spcPts val="0"/>
              </a:spcAft>
              <a:buClr>
                <a:srgbClr val="FFFFCA"/>
              </a:buClr>
              <a:buFont typeface="Tahoma"/>
              <a:buChar char="•"/>
              <a:tabLst>
                <a:tab pos="470534" algn="l"/>
              </a:tabLst>
            </a:pPr>
            <a:r>
              <a:rPr sz="2800" b="0" dirty="0">
                <a:solidFill>
                  <a:srgbClr val="FFFFCA"/>
                </a:solidFill>
                <a:latin typeface="Tahoma"/>
                <a:cs typeface="Tahoma"/>
              </a:rPr>
              <a:t>Ab</a:t>
            </a:r>
            <a:r>
              <a:rPr sz="2800" b="0" spc="-5" dirty="0">
                <a:solidFill>
                  <a:srgbClr val="FFFFCA"/>
                </a:solidFill>
                <a:latin typeface="Tahoma"/>
                <a:cs typeface="Tahoma"/>
              </a:rPr>
              <a:t>r</a:t>
            </a:r>
            <a:r>
              <a:rPr sz="2800" b="0" spc="-10" dirty="0">
                <a:solidFill>
                  <a:srgbClr val="FFFFCA"/>
                </a:solidFill>
                <a:latin typeface="Tahoma"/>
                <a:cs typeface="Tahoma"/>
              </a:rPr>
              <a:t>a</a:t>
            </a:r>
            <a:r>
              <a:rPr sz="2800" b="0" spc="-5" dirty="0">
                <a:solidFill>
                  <a:srgbClr val="FFFFCA"/>
                </a:solidFill>
                <a:latin typeface="Tahoma"/>
                <a:cs typeface="Tahoma"/>
              </a:rPr>
              <a:t>siv</a:t>
            </a:r>
            <a:r>
              <a:rPr sz="2800" b="0" dirty="0">
                <a:solidFill>
                  <a:srgbClr val="FFFFCA"/>
                </a:solidFill>
                <a:latin typeface="Tahoma"/>
                <a:cs typeface="Tahoma"/>
              </a:rPr>
              <a:t>e</a:t>
            </a:r>
            <a:endParaRPr sz="2800" b="0" dirty="0">
              <a:solidFill>
                <a:prstClr val="black"/>
              </a:solidFill>
              <a:latin typeface="Tahoma"/>
              <a:cs typeface="Tahoma"/>
            </a:endParaRPr>
          </a:p>
        </p:txBody>
      </p:sp>
      <p:sp>
        <p:nvSpPr>
          <p:cNvPr id="4" name="object 2"/>
          <p:cNvSpPr txBox="1">
            <a:spLocks/>
          </p:cNvSpPr>
          <p:nvPr/>
        </p:nvSpPr>
        <p:spPr>
          <a:xfrm>
            <a:off x="533400" y="152400"/>
            <a:ext cx="7843827" cy="727075"/>
          </a:xfrm>
          <a:prstGeom prst="rect">
            <a:avLst/>
          </a:prstGeom>
        </p:spPr>
        <p:txBody>
          <a:bodyPr vert="horz" wrap="square" lIns="0" tIns="75693" rIns="0" bIns="0" rtlCol="0">
            <a:spAutoFit/>
          </a:bodyPr>
          <a:lstStyle>
            <a:lvl1pPr>
              <a:defRPr sz="4800">
                <a:solidFill>
                  <a:srgbClr val="FFFFCA"/>
                </a:solidFill>
                <a:latin typeface="Tahoma"/>
                <a:ea typeface="+mj-ea"/>
                <a:cs typeface="Tahoma"/>
              </a:defRPr>
            </a:lvl1pPr>
          </a:lstStyle>
          <a:p>
            <a:pPr marL="5354320" marR="0" lvl="0" indent="0" defTabSz="914400" eaLnBrk="1" fontAlgn="auto" latinLnBrk="0" hangingPunct="1">
              <a:lnSpc>
                <a:spcPts val="4785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0" cap="none" spc="0" normalizeH="0" baseline="0" noProof="0" dirty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ahoma"/>
                <a:ea typeface="+mj-ea"/>
                <a:cs typeface="Tahoma"/>
              </a:rPr>
              <a:t>Mud</a:t>
            </a:r>
            <a:r>
              <a:rPr kumimoji="0" lang="en-US" sz="4000" b="0" i="0" u="none" strike="noStrike" kern="0" cap="none" spc="240" normalizeH="0" baseline="0" noProof="0" dirty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/>
                <a:ea typeface="+mj-ea"/>
                <a:cs typeface="Times New Roman"/>
              </a:rPr>
              <a:t> </a:t>
            </a:r>
            <a:r>
              <a:rPr kumimoji="0" lang="en-US" sz="4000" b="0" i="0" u="none" strike="noStrike" kern="0" cap="none" spc="-5" normalizeH="0" baseline="0" noProof="0" dirty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ahoma"/>
                <a:ea typeface="+mj-ea"/>
                <a:cs typeface="Tahoma"/>
              </a:rPr>
              <a:t>Flood</a:t>
            </a:r>
            <a:endParaRPr kumimoji="0" lang="en-US" sz="4000" b="0" i="0" u="none" strike="noStrike" kern="0" cap="none" spc="0" normalizeH="0" baseline="0" noProof="0" dirty="0">
              <a:ln>
                <a:noFill/>
              </a:ln>
              <a:solidFill>
                <a:srgbClr val="FFFFCA"/>
              </a:solidFill>
              <a:effectLst/>
              <a:uLnTx/>
              <a:uFillTx/>
              <a:latin typeface="Times New Roman"/>
              <a:ea typeface="+mj-ea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30909656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066800"/>
            <a:ext cx="7543800" cy="5671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8311357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427"/>
            <a:ext cx="8991600" cy="69465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947350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2"/>
          <p:cNvSpPr txBox="1"/>
          <p:nvPr/>
        </p:nvSpPr>
        <p:spPr>
          <a:xfrm>
            <a:off x="838200" y="146447"/>
            <a:ext cx="8534400" cy="61555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787525" marR="6350" indent="-177546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4000" b="0" dirty="0">
                <a:solidFill>
                  <a:srgbClr val="FFFF66"/>
                </a:solidFill>
                <a:latin typeface="Tahoma"/>
                <a:cs typeface="Tahoma"/>
              </a:rPr>
              <a:t>Classification and Rheology</a:t>
            </a:r>
            <a:endParaRPr sz="4000" b="0" dirty="0">
              <a:solidFill>
                <a:prstClr val="black"/>
              </a:solidFill>
              <a:latin typeface="Tahoma"/>
              <a:cs typeface="Tahoma"/>
            </a:endParaRPr>
          </a:p>
        </p:txBody>
      </p:sp>
      <p:sp>
        <p:nvSpPr>
          <p:cNvPr id="7" name="object 3"/>
          <p:cNvSpPr txBox="1"/>
          <p:nvPr/>
        </p:nvSpPr>
        <p:spPr>
          <a:xfrm>
            <a:off x="685800" y="1600200"/>
            <a:ext cx="8153400" cy="426527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780415"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800" b="0" spc="-5" dirty="0">
                <a:solidFill>
                  <a:srgbClr val="FFFFCA"/>
                </a:solidFill>
                <a:latin typeface="Tahoma"/>
                <a:cs typeface="Tahoma"/>
              </a:rPr>
              <a:t>				</a:t>
            </a:r>
            <a:r>
              <a:rPr sz="2800" b="0" spc="-5" dirty="0">
                <a:solidFill>
                  <a:srgbClr val="FFFFCA"/>
                </a:solidFill>
                <a:latin typeface="Tahoma"/>
                <a:cs typeface="Tahoma"/>
              </a:rPr>
              <a:t>Tota</a:t>
            </a:r>
            <a:r>
              <a:rPr sz="2800" b="0" dirty="0">
                <a:solidFill>
                  <a:srgbClr val="FFFFCA"/>
                </a:solidFill>
                <a:latin typeface="Tahoma"/>
                <a:cs typeface="Tahoma"/>
              </a:rPr>
              <a:t>l</a:t>
            </a:r>
            <a:r>
              <a:rPr sz="2800" b="0" spc="180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2800" b="0" spc="-5" dirty="0">
                <a:solidFill>
                  <a:srgbClr val="FFFFCA"/>
                </a:solidFill>
                <a:latin typeface="Tahoma"/>
                <a:cs typeface="Tahoma"/>
              </a:rPr>
              <a:t>sh</a:t>
            </a:r>
            <a:r>
              <a:rPr sz="2800" b="0" spc="10" dirty="0">
                <a:solidFill>
                  <a:srgbClr val="FFFFCA"/>
                </a:solidFill>
                <a:latin typeface="Tahoma"/>
                <a:cs typeface="Tahoma"/>
              </a:rPr>
              <a:t>e</a:t>
            </a:r>
            <a:r>
              <a:rPr sz="2800" b="0" spc="-5" dirty="0">
                <a:solidFill>
                  <a:srgbClr val="FFFFCA"/>
                </a:solidFill>
                <a:latin typeface="Tahoma"/>
                <a:cs typeface="Tahoma"/>
              </a:rPr>
              <a:t>a</a:t>
            </a:r>
            <a:r>
              <a:rPr sz="2800" b="0" dirty="0">
                <a:solidFill>
                  <a:srgbClr val="FFFFCA"/>
                </a:solidFill>
                <a:latin typeface="Tahoma"/>
                <a:cs typeface="Tahoma"/>
              </a:rPr>
              <a:t>r</a:t>
            </a:r>
            <a:r>
              <a:rPr sz="2800" b="0" spc="175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2800" b="0" spc="-5" dirty="0">
                <a:solidFill>
                  <a:srgbClr val="FFFFCA"/>
                </a:solidFill>
                <a:latin typeface="Tahoma"/>
                <a:cs typeface="Tahoma"/>
              </a:rPr>
              <a:t>stres</a:t>
            </a:r>
            <a:r>
              <a:rPr sz="2800" b="0" dirty="0">
                <a:solidFill>
                  <a:srgbClr val="FFFFCA"/>
                </a:solidFill>
                <a:latin typeface="Tahoma"/>
                <a:cs typeface="Tahoma"/>
              </a:rPr>
              <a:t>s</a:t>
            </a:r>
            <a:r>
              <a:rPr sz="2800" b="0" spc="180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2800" b="0" spc="-10" dirty="0">
                <a:solidFill>
                  <a:srgbClr val="FFFFCA"/>
                </a:solidFill>
                <a:latin typeface="Tahoma"/>
                <a:cs typeface="Tahoma"/>
              </a:rPr>
              <a:t>:</a:t>
            </a:r>
            <a:endParaRPr sz="2800" b="0" dirty="0">
              <a:solidFill>
                <a:prstClr val="black"/>
              </a:solidFill>
              <a:latin typeface="Tahoma"/>
              <a:cs typeface="Tahoma"/>
            </a:endParaRPr>
          </a:p>
          <a:p>
            <a:pPr marL="781685" algn="ctr" eaLnBrk="1" fontAlgn="auto" hangingPunct="1">
              <a:spcBef>
                <a:spcPts val="919"/>
              </a:spcBef>
              <a:spcAft>
                <a:spcPts val="0"/>
              </a:spcAft>
            </a:pPr>
            <a:r>
              <a:rPr lang="en-US" sz="4000" b="0" spc="-1005" dirty="0">
                <a:solidFill>
                  <a:srgbClr val="FFFFCA"/>
                </a:solidFill>
                <a:latin typeface="Symbol"/>
                <a:cs typeface="Symbol"/>
              </a:rPr>
              <a:t>  			</a:t>
            </a:r>
            <a:r>
              <a:rPr sz="4000" b="0" spc="-1005" dirty="0">
                <a:solidFill>
                  <a:srgbClr val="FFFFCA"/>
                </a:solidFill>
                <a:latin typeface="Symbol"/>
                <a:cs typeface="Symbol"/>
              </a:rPr>
              <a:t></a:t>
            </a:r>
            <a:r>
              <a:rPr sz="4000" b="0" spc="-10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4000" b="0" dirty="0">
                <a:solidFill>
                  <a:srgbClr val="FFFFCA"/>
                </a:solidFill>
                <a:latin typeface="Symbol"/>
                <a:cs typeface="Symbol"/>
              </a:rPr>
              <a:t></a:t>
            </a:r>
            <a:r>
              <a:rPr sz="4000" b="0" spc="-10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4000" b="0" spc="-1015" dirty="0">
                <a:solidFill>
                  <a:srgbClr val="FFFFCA"/>
                </a:solidFill>
                <a:latin typeface="Symbol"/>
                <a:cs typeface="Symbol"/>
              </a:rPr>
              <a:t></a:t>
            </a:r>
            <a:r>
              <a:rPr lang="en-US" sz="4000" b="0" spc="-1015" dirty="0">
                <a:solidFill>
                  <a:srgbClr val="FFFFCA"/>
                </a:solidFill>
                <a:latin typeface="Symbol"/>
                <a:cs typeface="Symbol"/>
              </a:rPr>
              <a:t>  </a:t>
            </a:r>
            <a:r>
              <a:rPr sz="4050" b="0" spc="487" baseline="-4115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lang="en-US" sz="4050" b="0" spc="487" baseline="-4115" dirty="0">
                <a:solidFill>
                  <a:srgbClr val="FFFFCA"/>
                </a:solidFill>
                <a:latin typeface="Times New Roman"/>
                <a:cs typeface="Times New Roman"/>
              </a:rPr>
              <a:t>y</a:t>
            </a:r>
            <a:r>
              <a:rPr sz="4000" b="0" dirty="0">
                <a:solidFill>
                  <a:srgbClr val="FFFFCA"/>
                </a:solidFill>
                <a:latin typeface="Symbol"/>
                <a:cs typeface="Symbol"/>
              </a:rPr>
              <a:t></a:t>
            </a:r>
            <a:r>
              <a:rPr sz="4000" b="0" spc="5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4000" b="0" spc="-1015" dirty="0">
                <a:solidFill>
                  <a:srgbClr val="FFFFCA"/>
                </a:solidFill>
                <a:latin typeface="Symbol"/>
                <a:cs typeface="Symbol"/>
              </a:rPr>
              <a:t></a:t>
            </a:r>
            <a:r>
              <a:rPr sz="4050" b="0" spc="472" baseline="-14403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lang="en-US" sz="4050" b="0" spc="472" baseline="-14403" dirty="0">
                <a:solidFill>
                  <a:srgbClr val="FFFFCA"/>
                </a:solidFill>
                <a:latin typeface="Times New Roman"/>
                <a:cs typeface="Times New Roman"/>
              </a:rPr>
              <a:t>v</a:t>
            </a:r>
            <a:r>
              <a:rPr sz="4000" b="0" dirty="0">
                <a:solidFill>
                  <a:srgbClr val="FFFFCA"/>
                </a:solidFill>
                <a:latin typeface="Symbol"/>
                <a:cs typeface="Symbol"/>
              </a:rPr>
              <a:t></a:t>
            </a:r>
            <a:r>
              <a:rPr sz="4000" b="0" spc="5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4000" b="0" spc="-1015" dirty="0">
                <a:solidFill>
                  <a:srgbClr val="FFFFCA"/>
                </a:solidFill>
                <a:latin typeface="Symbol"/>
                <a:cs typeface="Symbol"/>
              </a:rPr>
              <a:t></a:t>
            </a:r>
            <a:r>
              <a:rPr sz="4050" b="0" spc="487" baseline="-14403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lang="en-US" sz="4050" b="0" spc="487" baseline="-14403" dirty="0">
                <a:solidFill>
                  <a:srgbClr val="FFFFCA"/>
                </a:solidFill>
                <a:latin typeface="Times New Roman"/>
                <a:cs typeface="Times New Roman"/>
              </a:rPr>
              <a:t>t</a:t>
            </a:r>
            <a:r>
              <a:rPr sz="4000" b="0" dirty="0">
                <a:solidFill>
                  <a:srgbClr val="FFFFCA"/>
                </a:solidFill>
                <a:latin typeface="Symbol"/>
                <a:cs typeface="Symbol"/>
              </a:rPr>
              <a:t></a:t>
            </a:r>
            <a:r>
              <a:rPr sz="4000" b="0" spc="-10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lang="en-US" sz="3600" b="0" spc="-1015" dirty="0">
                <a:solidFill>
                  <a:srgbClr val="FFFFCA"/>
                </a:solidFill>
                <a:latin typeface="Symbol"/>
                <a:cs typeface="Symbol"/>
              </a:rPr>
              <a:t></a:t>
            </a:r>
            <a:r>
              <a:rPr lang="en-US" sz="4000" b="0" spc="487" baseline="-14403" dirty="0">
                <a:solidFill>
                  <a:srgbClr val="FFFFCA"/>
                </a:solidFill>
                <a:latin typeface="Times New Roman"/>
                <a:cs typeface="Times New Roman"/>
              </a:rPr>
              <a:t> d</a:t>
            </a:r>
            <a:endParaRPr sz="4100" b="0" dirty="0">
              <a:solidFill>
                <a:prstClr val="black"/>
              </a:solidFill>
              <a:latin typeface="Calibri"/>
            </a:endParaRPr>
          </a:p>
          <a:p>
            <a:pPr marL="127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2800" b="0" spc="-5" dirty="0">
                <a:solidFill>
                  <a:srgbClr val="FFFFCA"/>
                </a:solidFill>
                <a:latin typeface="Tahoma"/>
                <a:cs typeface="Tahoma"/>
              </a:rPr>
              <a:t> </a:t>
            </a:r>
            <a:endParaRPr sz="2800" b="0" dirty="0">
              <a:solidFill>
                <a:prstClr val="black"/>
              </a:solidFill>
              <a:latin typeface="Tahoma"/>
              <a:cs typeface="Tahoma"/>
            </a:endParaRPr>
          </a:p>
          <a:p>
            <a:pPr marL="1078865" indent="-457200" eaLnBrk="1" fontAlgn="auto" hangingPunct="1">
              <a:spcBef>
                <a:spcPts val="1440"/>
              </a:spcBef>
              <a:spcAft>
                <a:spcPts val="0"/>
              </a:spcAft>
            </a:pPr>
            <a:r>
              <a:rPr lang="en-US" sz="2800" b="0" dirty="0">
                <a:solidFill>
                  <a:srgbClr val="FFFF00"/>
                </a:solidFill>
                <a:latin typeface="Tahoma"/>
                <a:cs typeface="Tahoma"/>
              </a:rPr>
              <a:t>Landslides        Yield</a:t>
            </a:r>
            <a:r>
              <a:rPr sz="2800" b="0" spc="165" dirty="0">
                <a:solidFill>
                  <a:srgbClr val="FFFF00"/>
                </a:solidFill>
                <a:latin typeface="Times New Roman"/>
                <a:cs typeface="Times New Roman"/>
              </a:rPr>
              <a:t> </a:t>
            </a:r>
            <a:r>
              <a:rPr sz="2800" b="0" spc="-5" dirty="0">
                <a:solidFill>
                  <a:srgbClr val="FFFF00"/>
                </a:solidFill>
                <a:latin typeface="Tahoma"/>
                <a:cs typeface="Tahoma"/>
              </a:rPr>
              <a:t>stress</a:t>
            </a:r>
            <a:endParaRPr sz="2800" b="0" dirty="0">
              <a:solidFill>
                <a:srgbClr val="FFFF00"/>
              </a:solidFill>
              <a:latin typeface="Tahoma"/>
              <a:cs typeface="Tahoma"/>
            </a:endParaRPr>
          </a:p>
          <a:p>
            <a:pPr marL="1078865" eaLnBrk="1" fontAlgn="auto" hangingPunct="1">
              <a:spcBef>
                <a:spcPts val="2014"/>
              </a:spcBef>
              <a:spcAft>
                <a:spcPts val="0"/>
              </a:spcAft>
            </a:pPr>
            <a:r>
              <a:rPr lang="en-US" sz="2800" b="0" dirty="0">
                <a:solidFill>
                  <a:srgbClr val="FFFF00"/>
                </a:solidFill>
                <a:latin typeface="Tahoma"/>
                <a:cs typeface="Tahoma"/>
              </a:rPr>
              <a:t>Mudflows         Viscous</a:t>
            </a:r>
            <a:r>
              <a:rPr sz="2800" b="0" spc="175" dirty="0">
                <a:solidFill>
                  <a:srgbClr val="FFFF00"/>
                </a:solidFill>
                <a:latin typeface="Times New Roman"/>
                <a:cs typeface="Times New Roman"/>
              </a:rPr>
              <a:t> </a:t>
            </a:r>
            <a:r>
              <a:rPr sz="2800" b="0" spc="-5" dirty="0">
                <a:solidFill>
                  <a:srgbClr val="FFFF00"/>
                </a:solidFill>
                <a:latin typeface="Tahoma"/>
                <a:cs typeface="Tahoma"/>
              </a:rPr>
              <a:t>stress</a:t>
            </a:r>
            <a:endParaRPr sz="2800" b="0" dirty="0">
              <a:solidFill>
                <a:srgbClr val="FFFF00"/>
              </a:solidFill>
              <a:latin typeface="Tahoma"/>
              <a:cs typeface="Tahoma"/>
            </a:endParaRPr>
          </a:p>
          <a:p>
            <a:pPr marL="1917064" eaLnBrk="1" fontAlgn="auto" hangingPunct="1">
              <a:spcBef>
                <a:spcPts val="2040"/>
              </a:spcBef>
              <a:spcAft>
                <a:spcPts val="0"/>
              </a:spcAft>
            </a:pPr>
            <a:r>
              <a:rPr lang="en-US" sz="2800" b="0" spc="-5" dirty="0">
                <a:solidFill>
                  <a:srgbClr val="FFFF00"/>
                </a:solidFill>
                <a:latin typeface="Tahoma"/>
                <a:cs typeface="Tahoma"/>
              </a:rPr>
              <a:t>Mudfloods        Turbulent</a:t>
            </a:r>
            <a:r>
              <a:rPr sz="2800" b="0" spc="180" dirty="0">
                <a:solidFill>
                  <a:srgbClr val="FFFF00"/>
                </a:solidFill>
                <a:latin typeface="Times New Roman"/>
                <a:cs typeface="Times New Roman"/>
              </a:rPr>
              <a:t> </a:t>
            </a:r>
            <a:r>
              <a:rPr sz="2800" b="0" spc="-5" dirty="0">
                <a:solidFill>
                  <a:srgbClr val="FFFF00"/>
                </a:solidFill>
                <a:latin typeface="Tahoma"/>
                <a:cs typeface="Tahoma"/>
              </a:rPr>
              <a:t>stress</a:t>
            </a:r>
            <a:endParaRPr lang="en-US" sz="2800" b="0" spc="-5" dirty="0">
              <a:solidFill>
                <a:srgbClr val="FFFF00"/>
              </a:solidFill>
              <a:latin typeface="Tahoma"/>
              <a:cs typeface="Tahoma"/>
            </a:endParaRPr>
          </a:p>
          <a:p>
            <a:pPr marL="1917064" eaLnBrk="1" fontAlgn="auto" hangingPunct="1">
              <a:spcBef>
                <a:spcPts val="2040"/>
              </a:spcBef>
              <a:spcAft>
                <a:spcPts val="0"/>
              </a:spcAft>
            </a:pPr>
            <a:r>
              <a:rPr lang="en-US" sz="2800" b="0" dirty="0">
                <a:solidFill>
                  <a:prstClr val="black"/>
                </a:solidFill>
                <a:latin typeface="Tahoma"/>
                <a:cs typeface="Tahoma"/>
              </a:rPr>
              <a:t>	</a:t>
            </a:r>
            <a:r>
              <a:rPr lang="en-US" sz="2800" b="0" dirty="0">
                <a:solidFill>
                  <a:srgbClr val="FFFF00"/>
                </a:solidFill>
                <a:latin typeface="Tahoma"/>
                <a:cs typeface="Tahoma"/>
              </a:rPr>
              <a:t>Debris flows 	Dispersive stress</a:t>
            </a:r>
            <a:endParaRPr sz="2800" b="0" dirty="0">
              <a:solidFill>
                <a:srgbClr val="FFFF00"/>
              </a:solidFill>
              <a:latin typeface="Tahoma"/>
              <a:cs typeface="Tahoma"/>
            </a:endParaRPr>
          </a:p>
        </p:txBody>
      </p:sp>
      <p:sp>
        <p:nvSpPr>
          <p:cNvPr id="8" name="object 4"/>
          <p:cNvSpPr/>
          <p:nvPr/>
        </p:nvSpPr>
        <p:spPr>
          <a:xfrm>
            <a:off x="5334000" y="2819400"/>
            <a:ext cx="0" cy="365760"/>
          </a:xfrm>
          <a:custGeom>
            <a:avLst/>
            <a:gdLst/>
            <a:ahLst/>
            <a:cxnLst/>
            <a:rect l="l" t="t" r="r" b="b"/>
            <a:pathLst>
              <a:path h="365760">
                <a:moveTo>
                  <a:pt x="0" y="0"/>
                </a:moveTo>
                <a:lnTo>
                  <a:pt x="0" y="365734"/>
                </a:lnTo>
              </a:path>
            </a:pathLst>
          </a:custGeom>
          <a:ln w="38100">
            <a:solidFill>
              <a:srgbClr val="FF9937"/>
            </a:solidFill>
          </a:ln>
        </p:spPr>
        <p:txBody>
          <a:bodyPr wrap="square" lIns="0" tIns="0" rIns="0" bIns="0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5"/>
          <p:cNvSpPr/>
          <p:nvPr/>
        </p:nvSpPr>
        <p:spPr>
          <a:xfrm>
            <a:off x="5237480" y="3154095"/>
            <a:ext cx="172720" cy="170815"/>
          </a:xfrm>
          <a:custGeom>
            <a:avLst/>
            <a:gdLst/>
            <a:ahLst/>
            <a:cxnLst/>
            <a:rect l="l" t="t" r="r" b="b"/>
            <a:pathLst>
              <a:path w="172720" h="170814">
                <a:moveTo>
                  <a:pt x="172199" y="0"/>
                </a:moveTo>
                <a:lnTo>
                  <a:pt x="0" y="0"/>
                </a:lnTo>
                <a:lnTo>
                  <a:pt x="85331" y="170675"/>
                </a:lnTo>
                <a:lnTo>
                  <a:pt x="172199" y="0"/>
                </a:lnTo>
                <a:close/>
              </a:path>
            </a:pathLst>
          </a:custGeom>
          <a:solidFill>
            <a:srgbClr val="FF9937"/>
          </a:solidFill>
        </p:spPr>
        <p:txBody>
          <a:bodyPr wrap="square" lIns="0" tIns="0" rIns="0" bIns="0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6"/>
          <p:cNvSpPr/>
          <p:nvPr/>
        </p:nvSpPr>
        <p:spPr>
          <a:xfrm>
            <a:off x="6172200" y="2837230"/>
            <a:ext cx="0" cy="975360"/>
          </a:xfrm>
          <a:custGeom>
            <a:avLst/>
            <a:gdLst/>
            <a:ahLst/>
            <a:cxnLst/>
            <a:rect l="l" t="t" r="r" b="b"/>
            <a:pathLst>
              <a:path h="975360">
                <a:moveTo>
                  <a:pt x="0" y="0"/>
                </a:moveTo>
                <a:lnTo>
                  <a:pt x="0" y="975283"/>
                </a:lnTo>
              </a:path>
            </a:pathLst>
          </a:custGeom>
          <a:ln w="38100">
            <a:solidFill>
              <a:srgbClr val="FF9937"/>
            </a:solidFill>
          </a:ln>
        </p:spPr>
        <p:txBody>
          <a:bodyPr wrap="square" lIns="0" tIns="0" rIns="0" bIns="0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7"/>
          <p:cNvSpPr/>
          <p:nvPr/>
        </p:nvSpPr>
        <p:spPr>
          <a:xfrm>
            <a:off x="6096000" y="3812590"/>
            <a:ext cx="172720" cy="170815"/>
          </a:xfrm>
          <a:custGeom>
            <a:avLst/>
            <a:gdLst/>
            <a:ahLst/>
            <a:cxnLst/>
            <a:rect l="l" t="t" r="r" b="b"/>
            <a:pathLst>
              <a:path w="172720" h="170814">
                <a:moveTo>
                  <a:pt x="172199" y="0"/>
                </a:moveTo>
                <a:lnTo>
                  <a:pt x="0" y="0"/>
                </a:lnTo>
                <a:lnTo>
                  <a:pt x="85344" y="170675"/>
                </a:lnTo>
                <a:lnTo>
                  <a:pt x="172199" y="0"/>
                </a:lnTo>
                <a:close/>
              </a:path>
            </a:pathLst>
          </a:custGeom>
          <a:solidFill>
            <a:srgbClr val="FF9937"/>
          </a:solidFill>
        </p:spPr>
        <p:txBody>
          <a:bodyPr wrap="square" lIns="0" tIns="0" rIns="0" bIns="0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8"/>
          <p:cNvSpPr/>
          <p:nvPr/>
        </p:nvSpPr>
        <p:spPr>
          <a:xfrm>
            <a:off x="6928079" y="2819400"/>
            <a:ext cx="310921" cy="1661160"/>
          </a:xfrm>
          <a:custGeom>
            <a:avLst/>
            <a:gdLst/>
            <a:ahLst/>
            <a:cxnLst/>
            <a:rect l="l" t="t" r="r" b="b"/>
            <a:pathLst>
              <a:path h="1661160">
                <a:moveTo>
                  <a:pt x="0" y="0"/>
                </a:moveTo>
                <a:lnTo>
                  <a:pt x="0" y="1661020"/>
                </a:lnTo>
              </a:path>
            </a:pathLst>
          </a:custGeom>
          <a:ln w="38100">
            <a:solidFill>
              <a:srgbClr val="FF9937"/>
            </a:solidFill>
          </a:ln>
        </p:spPr>
        <p:txBody>
          <a:bodyPr wrap="square" lIns="0" tIns="0" rIns="0" bIns="0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9"/>
          <p:cNvSpPr/>
          <p:nvPr/>
        </p:nvSpPr>
        <p:spPr>
          <a:xfrm>
            <a:off x="6837680" y="4449381"/>
            <a:ext cx="172720" cy="170815"/>
          </a:xfrm>
          <a:custGeom>
            <a:avLst/>
            <a:gdLst/>
            <a:ahLst/>
            <a:cxnLst/>
            <a:rect l="l" t="t" r="r" b="b"/>
            <a:pathLst>
              <a:path w="172720" h="170814">
                <a:moveTo>
                  <a:pt x="172199" y="0"/>
                </a:moveTo>
                <a:lnTo>
                  <a:pt x="0" y="0"/>
                </a:lnTo>
                <a:lnTo>
                  <a:pt x="85331" y="170675"/>
                </a:lnTo>
                <a:lnTo>
                  <a:pt x="172199" y="0"/>
                </a:lnTo>
                <a:close/>
              </a:path>
            </a:pathLst>
          </a:custGeom>
          <a:solidFill>
            <a:srgbClr val="FF9937"/>
          </a:solidFill>
        </p:spPr>
        <p:txBody>
          <a:bodyPr wrap="square" lIns="0" tIns="0" rIns="0" bIns="0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0"/>
          <p:cNvSpPr/>
          <p:nvPr/>
        </p:nvSpPr>
        <p:spPr>
          <a:xfrm>
            <a:off x="8031481" y="2845303"/>
            <a:ext cx="45719" cy="2276204"/>
          </a:xfrm>
          <a:custGeom>
            <a:avLst/>
            <a:gdLst/>
            <a:ahLst/>
            <a:cxnLst/>
            <a:rect l="l" t="t" r="r" b="b"/>
            <a:pathLst>
              <a:path h="2346960">
                <a:moveTo>
                  <a:pt x="0" y="0"/>
                </a:moveTo>
                <a:lnTo>
                  <a:pt x="0" y="2346769"/>
                </a:lnTo>
              </a:path>
            </a:pathLst>
          </a:custGeom>
          <a:ln w="38100">
            <a:solidFill>
              <a:srgbClr val="FF9937"/>
            </a:solidFill>
          </a:ln>
        </p:spPr>
        <p:txBody>
          <a:bodyPr wrap="square" lIns="0" tIns="0" rIns="0" bIns="0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1"/>
          <p:cNvSpPr/>
          <p:nvPr/>
        </p:nvSpPr>
        <p:spPr>
          <a:xfrm>
            <a:off x="7945121" y="5141183"/>
            <a:ext cx="172720" cy="170815"/>
          </a:xfrm>
          <a:custGeom>
            <a:avLst/>
            <a:gdLst/>
            <a:ahLst/>
            <a:cxnLst/>
            <a:rect l="l" t="t" r="r" b="b"/>
            <a:pathLst>
              <a:path w="172720" h="170814">
                <a:moveTo>
                  <a:pt x="172199" y="0"/>
                </a:moveTo>
                <a:lnTo>
                  <a:pt x="0" y="0"/>
                </a:lnTo>
                <a:lnTo>
                  <a:pt x="85331" y="170675"/>
                </a:lnTo>
                <a:lnTo>
                  <a:pt x="172199" y="0"/>
                </a:lnTo>
                <a:close/>
              </a:path>
            </a:pathLst>
          </a:custGeom>
          <a:solidFill>
            <a:srgbClr val="FF9937"/>
          </a:solidFill>
        </p:spPr>
        <p:txBody>
          <a:bodyPr wrap="square" lIns="0" tIns="0" rIns="0" bIns="0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sz="1800" b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" name="Left-Right Arrow 1"/>
          <p:cNvSpPr/>
          <p:nvPr/>
        </p:nvSpPr>
        <p:spPr bwMode="auto">
          <a:xfrm>
            <a:off x="3124200" y="3491484"/>
            <a:ext cx="533400" cy="242316"/>
          </a:xfrm>
          <a:prstGeom prst="left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6" name="Left-Right Arrow 15"/>
          <p:cNvSpPr/>
          <p:nvPr/>
        </p:nvSpPr>
        <p:spPr bwMode="auto">
          <a:xfrm>
            <a:off x="3543300" y="4207065"/>
            <a:ext cx="533400" cy="242316"/>
          </a:xfrm>
          <a:prstGeom prst="left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7" name="Left-Right Arrow 16"/>
          <p:cNvSpPr/>
          <p:nvPr/>
        </p:nvSpPr>
        <p:spPr bwMode="auto">
          <a:xfrm>
            <a:off x="5562600" y="5486400"/>
            <a:ext cx="533400" cy="242316"/>
          </a:xfrm>
          <a:prstGeom prst="left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" name="Left-Right Arrow 17"/>
          <p:cNvSpPr/>
          <p:nvPr/>
        </p:nvSpPr>
        <p:spPr bwMode="auto">
          <a:xfrm>
            <a:off x="4419600" y="4800600"/>
            <a:ext cx="533400" cy="242316"/>
          </a:xfrm>
          <a:prstGeom prst="left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687626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066800"/>
            <a:ext cx="7543800" cy="5618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4410827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1066800" y="304800"/>
            <a:ext cx="8534400" cy="5257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0102">
              <a:lnSpc>
                <a:spcPts val="4100"/>
              </a:lnSpc>
            </a:pPr>
            <a:r>
              <a:rPr lang="en-US" sz="3500" spc="-8" dirty="0" err="1">
                <a:solidFill>
                  <a:srgbClr val="FFFF66"/>
                </a:solidFill>
                <a:latin typeface="Tahoma"/>
                <a:cs typeface="Tahoma"/>
              </a:rPr>
              <a:t>Mudflood</a:t>
            </a:r>
            <a:r>
              <a:rPr lang="en-US" sz="3500" spc="-8" dirty="0">
                <a:solidFill>
                  <a:srgbClr val="FFFF66"/>
                </a:solidFill>
                <a:latin typeface="Tahoma"/>
                <a:cs typeface="Tahoma"/>
              </a:rPr>
              <a:t> </a:t>
            </a:r>
            <a:r>
              <a:rPr sz="3500" spc="-8" dirty="0">
                <a:solidFill>
                  <a:srgbClr val="FFFF66"/>
                </a:solidFill>
                <a:latin typeface="Tahoma"/>
                <a:cs typeface="Tahoma"/>
              </a:rPr>
              <a:t>Countermeasures</a:t>
            </a:r>
            <a:endParaRPr sz="3500" dirty="0">
              <a:latin typeface="Tahoma"/>
              <a:cs typeface="Tahoma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953120" y="1295400"/>
            <a:ext cx="2851150" cy="38472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0102"/>
            <a:r>
              <a:rPr sz="2500" spc="-4" dirty="0">
                <a:solidFill>
                  <a:srgbClr val="FFFFCA"/>
                </a:solidFill>
                <a:latin typeface="Tahoma"/>
                <a:cs typeface="Tahoma"/>
              </a:rPr>
              <a:t>Effectiv</a:t>
            </a:r>
            <a:r>
              <a:rPr sz="2500" dirty="0">
                <a:solidFill>
                  <a:srgbClr val="FFFFCA"/>
                </a:solidFill>
                <a:latin typeface="Tahoma"/>
                <a:cs typeface="Tahoma"/>
              </a:rPr>
              <a:t>e</a:t>
            </a:r>
            <a:r>
              <a:rPr sz="2500" spc="151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2500" spc="-4" dirty="0">
                <a:solidFill>
                  <a:srgbClr val="FFFFCA"/>
                </a:solidFill>
                <a:latin typeface="Tahoma"/>
                <a:cs typeface="Tahoma"/>
              </a:rPr>
              <a:t>Solution</a:t>
            </a:r>
            <a:endParaRPr sz="2500" dirty="0">
              <a:latin typeface="Tahoma"/>
              <a:cs typeface="Tahoma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4800600" y="1141511"/>
            <a:ext cx="3001241" cy="76944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2125" marR="5051" indent="-52528"/>
            <a:r>
              <a:rPr lang="en-US" sz="2500" dirty="0">
                <a:solidFill>
                  <a:srgbClr val="FFFF66"/>
                </a:solidFill>
                <a:latin typeface="Tahoma"/>
                <a:cs typeface="Tahoma"/>
              </a:rPr>
              <a:t>Increased conveyance</a:t>
            </a:r>
            <a:endParaRPr sz="2500" dirty="0">
              <a:latin typeface="Tahoma"/>
              <a:cs typeface="Tahoma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650588" y="1910952"/>
            <a:ext cx="4722668" cy="135421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413660" indent="-403558">
              <a:buClr>
                <a:srgbClr val="FFFF66"/>
              </a:buClr>
              <a:buFont typeface="Tahoma"/>
              <a:buChar char="-"/>
              <a:tabLst>
                <a:tab pos="414165" algn="l"/>
              </a:tabLst>
            </a:pPr>
            <a:r>
              <a:rPr lang="en-US" sz="2200" spc="-4" dirty="0">
                <a:solidFill>
                  <a:srgbClr val="FFFF66"/>
                </a:solidFill>
                <a:latin typeface="Tahoma"/>
                <a:cs typeface="Tahoma"/>
              </a:rPr>
              <a:t>Straight channel</a:t>
            </a:r>
          </a:p>
          <a:p>
            <a:pPr marL="413660" indent="-403558">
              <a:buClr>
                <a:srgbClr val="FFFF66"/>
              </a:buClr>
              <a:buFont typeface="Tahoma"/>
              <a:buChar char="-"/>
              <a:tabLst>
                <a:tab pos="414165" algn="l"/>
              </a:tabLst>
            </a:pPr>
            <a:r>
              <a:rPr lang="en-US" sz="2200" spc="-4" dirty="0">
                <a:solidFill>
                  <a:srgbClr val="FFFF66"/>
                </a:solidFill>
                <a:latin typeface="Tahoma"/>
                <a:cs typeface="Tahoma"/>
              </a:rPr>
              <a:t>Lined canal</a:t>
            </a:r>
          </a:p>
          <a:p>
            <a:pPr marL="413660" indent="-403558">
              <a:buClr>
                <a:srgbClr val="FFFF66"/>
              </a:buClr>
              <a:buFont typeface="Tahoma"/>
              <a:buChar char="-"/>
              <a:tabLst>
                <a:tab pos="414165" algn="l"/>
              </a:tabLst>
            </a:pPr>
            <a:r>
              <a:rPr lang="en-US" sz="2200" spc="-4" dirty="0">
                <a:solidFill>
                  <a:srgbClr val="FFFF66"/>
                </a:solidFill>
                <a:latin typeface="Tahoma"/>
                <a:cs typeface="Tahoma"/>
              </a:rPr>
              <a:t>Berm and levee</a:t>
            </a:r>
          </a:p>
          <a:p>
            <a:pPr marL="413660" indent="-403558">
              <a:buClr>
                <a:srgbClr val="FFFF66"/>
              </a:buClr>
              <a:buFont typeface="Tahoma"/>
              <a:buChar char="-"/>
              <a:tabLst>
                <a:tab pos="414165" algn="l"/>
              </a:tabLst>
            </a:pPr>
            <a:r>
              <a:rPr lang="en-US" sz="2200" spc="-4" dirty="0">
                <a:solidFill>
                  <a:srgbClr val="FFFF66"/>
                </a:solidFill>
                <a:latin typeface="Tahoma"/>
                <a:cs typeface="Tahoma"/>
              </a:rPr>
              <a:t>Drop structure</a:t>
            </a:r>
            <a:endParaRPr sz="2200" dirty="0">
              <a:latin typeface="Tahoma"/>
              <a:cs typeface="Tahoma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3962400" y="1372344"/>
            <a:ext cx="623455" cy="307777"/>
          </a:xfrm>
          <a:custGeom>
            <a:avLst/>
            <a:gdLst/>
            <a:ahLst/>
            <a:cxnLst/>
            <a:rect l="l" t="t" r="r" b="b"/>
            <a:pathLst>
              <a:path w="685800" h="228600">
                <a:moveTo>
                  <a:pt x="513549" y="152387"/>
                </a:moveTo>
                <a:lnTo>
                  <a:pt x="513549" y="0"/>
                </a:lnTo>
                <a:lnTo>
                  <a:pt x="0" y="0"/>
                </a:lnTo>
                <a:lnTo>
                  <a:pt x="0" y="152387"/>
                </a:lnTo>
                <a:lnTo>
                  <a:pt x="513549" y="152387"/>
                </a:lnTo>
                <a:close/>
              </a:path>
              <a:path w="685800" h="228600">
                <a:moveTo>
                  <a:pt x="685749" y="76187"/>
                </a:moveTo>
                <a:lnTo>
                  <a:pt x="513549" y="-76200"/>
                </a:lnTo>
                <a:lnTo>
                  <a:pt x="513549" y="228574"/>
                </a:lnTo>
                <a:lnTo>
                  <a:pt x="685749" y="76187"/>
                </a:lnTo>
                <a:close/>
              </a:path>
            </a:pathLst>
          </a:custGeom>
          <a:solidFill>
            <a:srgbClr val="FFFF66"/>
          </a:solidFill>
        </p:spPr>
        <p:txBody>
          <a:bodyPr wrap="square" lIns="0" tIns="0" rIns="0" bIns="0" rtlCol="0">
            <a:spAutoFit/>
          </a:bodyPr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3962399" y="1372344"/>
            <a:ext cx="623455" cy="307777"/>
          </a:xfrm>
          <a:custGeom>
            <a:avLst/>
            <a:gdLst/>
            <a:ahLst/>
            <a:cxnLst/>
            <a:rect l="l" t="t" r="r" b="b"/>
            <a:pathLst>
              <a:path w="685800" h="304800">
                <a:moveTo>
                  <a:pt x="513549" y="0"/>
                </a:moveTo>
                <a:lnTo>
                  <a:pt x="513549" y="76200"/>
                </a:lnTo>
                <a:lnTo>
                  <a:pt x="0" y="76200"/>
                </a:lnTo>
                <a:lnTo>
                  <a:pt x="0" y="228587"/>
                </a:lnTo>
                <a:lnTo>
                  <a:pt x="513549" y="228587"/>
                </a:lnTo>
                <a:lnTo>
                  <a:pt x="513549" y="304774"/>
                </a:lnTo>
                <a:lnTo>
                  <a:pt x="685749" y="152387"/>
                </a:lnTo>
                <a:lnTo>
                  <a:pt x="513549" y="0"/>
                </a:lnTo>
                <a:close/>
              </a:path>
            </a:pathLst>
          </a:custGeom>
          <a:ln w="9144">
            <a:solidFill>
              <a:srgbClr val="FFFF66"/>
            </a:solidFill>
          </a:ln>
        </p:spPr>
        <p:txBody>
          <a:bodyPr wrap="square" lIns="0" tIns="0" rIns="0" bIns="0" rtlCol="0">
            <a:spAutoFit/>
          </a:bodyPr>
          <a:lstStyle/>
          <a:p>
            <a:endParaRPr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494" y="3472962"/>
            <a:ext cx="3894706" cy="2927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2382170"/>
            <a:ext cx="3758494" cy="2799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2027593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2" name="Group 4"/>
          <p:cNvGrpSpPr>
            <a:grpSpLocks/>
          </p:cNvGrpSpPr>
          <p:nvPr/>
        </p:nvGrpSpPr>
        <p:grpSpPr bwMode="auto">
          <a:xfrm>
            <a:off x="304800" y="1092200"/>
            <a:ext cx="8534400" cy="38100"/>
            <a:chOff x="192" y="688"/>
            <a:chExt cx="5376" cy="24"/>
          </a:xfrm>
        </p:grpSpPr>
        <p:sp>
          <p:nvSpPr>
            <p:cNvPr id="5127" name="Line 5"/>
            <p:cNvSpPr>
              <a:spLocks noChangeShapeType="1"/>
            </p:cNvSpPr>
            <p:nvPr/>
          </p:nvSpPr>
          <p:spPr bwMode="auto">
            <a:xfrm>
              <a:off x="192" y="688"/>
              <a:ext cx="5376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8" name="Line 6"/>
            <p:cNvSpPr>
              <a:spLocks noChangeShapeType="1"/>
            </p:cNvSpPr>
            <p:nvPr/>
          </p:nvSpPr>
          <p:spPr bwMode="auto">
            <a:xfrm>
              <a:off x="192" y="712"/>
              <a:ext cx="5376" cy="0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123" name="Group 9"/>
          <p:cNvGrpSpPr>
            <a:grpSpLocks/>
          </p:cNvGrpSpPr>
          <p:nvPr/>
        </p:nvGrpSpPr>
        <p:grpSpPr bwMode="auto">
          <a:xfrm>
            <a:off x="304800" y="3810000"/>
            <a:ext cx="8534400" cy="38100"/>
            <a:chOff x="192" y="688"/>
            <a:chExt cx="5376" cy="24"/>
          </a:xfrm>
        </p:grpSpPr>
        <p:sp>
          <p:nvSpPr>
            <p:cNvPr id="5125" name="Line 10"/>
            <p:cNvSpPr>
              <a:spLocks noChangeShapeType="1"/>
            </p:cNvSpPr>
            <p:nvPr/>
          </p:nvSpPr>
          <p:spPr bwMode="auto">
            <a:xfrm>
              <a:off x="192" y="688"/>
              <a:ext cx="5376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6" name="Line 11"/>
            <p:cNvSpPr>
              <a:spLocks noChangeShapeType="1"/>
            </p:cNvSpPr>
            <p:nvPr/>
          </p:nvSpPr>
          <p:spPr bwMode="auto">
            <a:xfrm>
              <a:off x="192" y="712"/>
              <a:ext cx="5376" cy="0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124" name="Rectangle 12"/>
          <p:cNvSpPr>
            <a:spLocks noChangeArrowheads="1"/>
          </p:cNvSpPr>
          <p:nvPr/>
        </p:nvSpPr>
        <p:spPr bwMode="auto">
          <a:xfrm>
            <a:off x="609600" y="2209800"/>
            <a:ext cx="77724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 algn="l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ko-KR" sz="4400" dirty="0">
                <a:solidFill>
                  <a:srgbClr val="F7FD11"/>
                </a:solidFill>
                <a:latin typeface="Tahoma" pitchFamily="34" charset="0"/>
              </a:rPr>
              <a:t>4.  Debris Flows</a:t>
            </a:r>
          </a:p>
        </p:txBody>
      </p:sp>
    </p:spTree>
    <p:extLst>
      <p:ext uri="{BB962C8B-B14F-4D97-AF65-F5344CB8AC3E}">
        <p14:creationId xmlns:p14="http://schemas.microsoft.com/office/powerpoint/2010/main" val="380461586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2"/>
          <p:cNvSpPr txBox="1"/>
          <p:nvPr/>
        </p:nvSpPr>
        <p:spPr>
          <a:xfrm>
            <a:off x="838200" y="146447"/>
            <a:ext cx="8534400" cy="61555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787525" marR="6350" lvl="0" indent="-177546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Classification and Rheology</a:t>
            </a:r>
            <a:endParaRPr kumimoji="0" sz="4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/>
              <a:ea typeface="+mn-ea"/>
              <a:cs typeface="Tahoma"/>
            </a:endParaRPr>
          </a:p>
        </p:txBody>
      </p:sp>
      <p:sp>
        <p:nvSpPr>
          <p:cNvPr id="7" name="object 3"/>
          <p:cNvSpPr txBox="1"/>
          <p:nvPr/>
        </p:nvSpPr>
        <p:spPr>
          <a:xfrm>
            <a:off x="685800" y="1600200"/>
            <a:ext cx="8153400" cy="426527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780415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-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				</a:t>
            </a:r>
            <a:r>
              <a:rPr kumimoji="0" sz="2800" b="0" i="0" u="none" strike="noStrike" kern="1200" cap="none" spc="-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Tota</a:t>
            </a:r>
            <a:r>
              <a:rPr kumimoji="0" sz="2800" b="0" i="0" u="none" strike="noStrike" kern="1200" cap="none" spc="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l</a:t>
            </a:r>
            <a:r>
              <a:rPr kumimoji="0" sz="2800" b="0" i="0" u="none" strike="noStrike" kern="1200" cap="none" spc="18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sz="2800" b="0" i="0" u="none" strike="noStrike" kern="1200" cap="none" spc="-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sh</a:t>
            </a:r>
            <a:r>
              <a:rPr kumimoji="0" sz="2800" b="0" i="0" u="none" strike="noStrike" kern="1200" cap="none" spc="1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e</a:t>
            </a:r>
            <a:r>
              <a:rPr kumimoji="0" sz="2800" b="0" i="0" u="none" strike="noStrike" kern="1200" cap="none" spc="-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a</a:t>
            </a:r>
            <a:r>
              <a:rPr kumimoji="0" sz="2800" b="0" i="0" u="none" strike="noStrike" kern="1200" cap="none" spc="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r</a:t>
            </a:r>
            <a:r>
              <a:rPr kumimoji="0" sz="2800" b="0" i="0" u="none" strike="noStrike" kern="1200" cap="none" spc="17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sz="2800" b="0" i="0" u="none" strike="noStrike" kern="1200" cap="none" spc="-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stres</a:t>
            </a:r>
            <a:r>
              <a:rPr kumimoji="0" sz="2800" b="0" i="0" u="none" strike="noStrike" kern="1200" cap="none" spc="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s</a:t>
            </a:r>
            <a:r>
              <a:rPr kumimoji="0" sz="2800" b="0" i="0" u="none" strike="noStrike" kern="1200" cap="none" spc="18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sz="2800" b="0" i="0" u="none" strike="noStrike" kern="1200" cap="none" spc="-1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:</a:t>
            </a:r>
            <a:endParaRPr kumimoji="0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/>
              <a:ea typeface="+mn-ea"/>
              <a:cs typeface="Tahoma"/>
            </a:endParaRPr>
          </a:p>
          <a:p>
            <a:pPr marL="781685" marR="0" lvl="0" indent="0" algn="ctr" defTabSz="914400" rtl="0" eaLnBrk="1" fontAlgn="auto" latinLnBrk="0" hangingPunct="1">
              <a:lnSpc>
                <a:spcPct val="100000"/>
              </a:lnSpc>
              <a:spcBef>
                <a:spcPts val="919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1200" cap="none" spc="-100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Symbol"/>
                <a:ea typeface="+mn-ea"/>
                <a:cs typeface="Symbol"/>
              </a:rPr>
              <a:t>  			</a:t>
            </a:r>
            <a:r>
              <a:rPr kumimoji="0" sz="4000" b="0" i="0" u="none" strike="noStrike" kern="1200" cap="none" spc="-100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Symbol"/>
                <a:ea typeface="+mn-ea"/>
                <a:cs typeface="Symbol"/>
              </a:rPr>
              <a:t></a:t>
            </a:r>
            <a:r>
              <a:rPr kumimoji="0" sz="4000" b="0" i="0" u="none" strike="noStrike" kern="1200" cap="none" spc="-1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sz="4000" b="0" i="0" u="none" strike="noStrike" kern="1200" cap="none" spc="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Symbol"/>
                <a:ea typeface="+mn-ea"/>
                <a:cs typeface="Symbol"/>
              </a:rPr>
              <a:t></a:t>
            </a:r>
            <a:r>
              <a:rPr kumimoji="0" sz="4000" b="0" i="0" u="none" strike="noStrike" kern="1200" cap="none" spc="-1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sz="4000" b="0" i="0" u="none" strike="noStrike" kern="1200" cap="none" spc="-101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Symbol"/>
                <a:ea typeface="+mn-ea"/>
                <a:cs typeface="Symbol"/>
              </a:rPr>
              <a:t></a:t>
            </a:r>
            <a:r>
              <a:rPr kumimoji="0" lang="en-US" sz="4000" b="0" i="0" u="none" strike="noStrike" kern="1200" cap="none" spc="-101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Symbol"/>
                <a:ea typeface="+mn-ea"/>
                <a:cs typeface="Symbol"/>
              </a:rPr>
              <a:t>  </a:t>
            </a:r>
            <a:r>
              <a:rPr kumimoji="0" sz="4050" b="0" i="0" u="none" strike="noStrike" kern="1200" cap="none" spc="487" normalizeH="0" baseline="-4115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lang="en-US" sz="4050" b="0" i="0" u="none" strike="noStrike" kern="1200" cap="none" spc="487" normalizeH="0" baseline="-4115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y</a:t>
            </a:r>
            <a:r>
              <a:rPr kumimoji="0" sz="4000" b="0" i="0" u="none" strike="noStrike" kern="1200" cap="none" spc="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Symbol"/>
                <a:ea typeface="+mn-ea"/>
                <a:cs typeface="Symbol"/>
              </a:rPr>
              <a:t></a:t>
            </a:r>
            <a:r>
              <a:rPr kumimoji="0" sz="4000" b="0" i="0" u="none" strike="noStrike" kern="1200" cap="none" spc="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sz="4000" b="0" i="0" u="none" strike="noStrike" kern="1200" cap="none" spc="-101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Symbol"/>
                <a:ea typeface="+mn-ea"/>
                <a:cs typeface="Symbol"/>
              </a:rPr>
              <a:t></a:t>
            </a:r>
            <a:r>
              <a:rPr kumimoji="0" sz="4050" b="0" i="0" u="none" strike="noStrike" kern="1200" cap="none" spc="472" normalizeH="0" baseline="-14403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lang="en-US" sz="4050" b="0" i="0" u="none" strike="noStrike" kern="1200" cap="none" spc="472" normalizeH="0" baseline="-14403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v</a:t>
            </a:r>
            <a:r>
              <a:rPr kumimoji="0" sz="4000" b="0" i="0" u="none" strike="noStrike" kern="1200" cap="none" spc="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Symbol"/>
                <a:ea typeface="+mn-ea"/>
                <a:cs typeface="Symbol"/>
              </a:rPr>
              <a:t></a:t>
            </a:r>
            <a:r>
              <a:rPr kumimoji="0" sz="4000" b="0" i="0" u="none" strike="noStrike" kern="1200" cap="none" spc="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sz="4000" b="0" i="0" u="none" strike="noStrike" kern="1200" cap="none" spc="-101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Symbol"/>
                <a:ea typeface="+mn-ea"/>
                <a:cs typeface="Symbol"/>
              </a:rPr>
              <a:t></a:t>
            </a:r>
            <a:r>
              <a:rPr kumimoji="0" sz="4050" b="0" i="0" u="none" strike="noStrike" kern="1200" cap="none" spc="487" normalizeH="0" baseline="-14403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lang="en-US" sz="4050" b="0" i="0" u="none" strike="noStrike" kern="1200" cap="none" spc="487" normalizeH="0" baseline="-14403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t</a:t>
            </a:r>
            <a:r>
              <a:rPr kumimoji="0" sz="4000" b="0" i="0" u="none" strike="noStrike" kern="1200" cap="none" spc="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Symbol"/>
                <a:ea typeface="+mn-ea"/>
                <a:cs typeface="Symbol"/>
              </a:rPr>
              <a:t></a:t>
            </a:r>
            <a:r>
              <a:rPr kumimoji="0" sz="4000" b="0" i="0" u="none" strike="noStrike" kern="1200" cap="none" spc="-1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lang="en-US" sz="3600" b="0" i="0" u="none" strike="noStrike" kern="1200" cap="none" spc="-101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Symbol"/>
                <a:ea typeface="+mn-ea"/>
                <a:cs typeface="Symbol"/>
              </a:rPr>
              <a:t></a:t>
            </a:r>
            <a:r>
              <a:rPr kumimoji="0" lang="en-US" sz="4000" b="0" i="0" u="none" strike="noStrike" kern="1200" cap="none" spc="487" normalizeH="0" baseline="-14403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d</a:t>
            </a:r>
            <a:endParaRPr kumimoji="0" sz="4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127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-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 </a:t>
            </a:r>
            <a:endParaRPr kumimoji="0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/>
              <a:ea typeface="+mn-ea"/>
              <a:cs typeface="Tahoma"/>
            </a:endParaRPr>
          </a:p>
          <a:p>
            <a:pPr marL="1078865" marR="0" lvl="0" indent="-457200" algn="l" defTabSz="914400" rtl="0" eaLnBrk="1" fontAlgn="auto" latinLnBrk="0" hangingPunct="1">
              <a:lnSpc>
                <a:spcPct val="100000"/>
              </a:lnSpc>
              <a:spcBef>
                <a:spcPts val="144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Landslides        Yield</a:t>
            </a:r>
            <a:r>
              <a:rPr kumimoji="0" sz="2800" b="0" i="0" u="none" strike="noStrike" kern="1200" cap="none" spc="165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sz="2800" b="0" i="0" u="none" strike="noStrike" kern="1200" cap="none" spc="-5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stress</a:t>
            </a:r>
            <a:endParaRPr kumimoji="0" sz="2800" b="0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ahoma"/>
              <a:ea typeface="+mn-ea"/>
              <a:cs typeface="Tahoma"/>
            </a:endParaRPr>
          </a:p>
          <a:p>
            <a:pPr marL="1078865" marR="0" lvl="0" indent="0" algn="l" defTabSz="914400" rtl="0" eaLnBrk="1" fontAlgn="auto" latinLnBrk="0" hangingPunct="1">
              <a:lnSpc>
                <a:spcPct val="100000"/>
              </a:lnSpc>
              <a:spcBef>
                <a:spcPts val="2014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Mudflows         Viscous</a:t>
            </a:r>
            <a:r>
              <a:rPr kumimoji="0" sz="2800" b="0" i="0" u="none" strike="noStrike" kern="1200" cap="none" spc="175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sz="2800" b="0" i="0" u="none" strike="noStrike" kern="1200" cap="none" spc="-5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stress</a:t>
            </a:r>
            <a:endParaRPr kumimoji="0" sz="2800" b="0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ahoma"/>
              <a:ea typeface="+mn-ea"/>
              <a:cs typeface="Tahoma"/>
            </a:endParaRPr>
          </a:p>
          <a:p>
            <a:pPr marL="1917064" marR="0" lvl="0" indent="0" algn="l" defTabSz="914400" rtl="0" eaLnBrk="1" fontAlgn="auto" latinLnBrk="0" hangingPunct="1">
              <a:lnSpc>
                <a:spcPct val="100000"/>
              </a:lnSpc>
              <a:spcBef>
                <a:spcPts val="204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-5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Mudfloods        Turbulent</a:t>
            </a:r>
            <a:r>
              <a:rPr kumimoji="0" sz="2800" b="0" i="0" u="none" strike="noStrike" kern="1200" cap="none" spc="18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sz="2800" b="0" i="0" u="none" strike="noStrike" kern="1200" cap="none" spc="-5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stress</a:t>
            </a:r>
            <a:endParaRPr kumimoji="0" lang="en-US" sz="2800" b="0" i="0" u="none" strike="noStrike" kern="1200" cap="none" spc="-5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ahoma"/>
              <a:ea typeface="+mn-ea"/>
              <a:cs typeface="Tahoma"/>
            </a:endParaRPr>
          </a:p>
          <a:p>
            <a:pPr marL="1917064" marR="0" lvl="0" indent="0" algn="l" defTabSz="914400" rtl="0" eaLnBrk="1" fontAlgn="auto" latinLnBrk="0" hangingPunct="1">
              <a:lnSpc>
                <a:spcPct val="100000"/>
              </a:lnSpc>
              <a:spcBef>
                <a:spcPts val="204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	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Debris flows 	Dispersive stress</a:t>
            </a:r>
            <a:endParaRPr kumimoji="0" sz="2800" b="0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ahoma"/>
              <a:ea typeface="+mn-ea"/>
              <a:cs typeface="Tahoma"/>
            </a:endParaRPr>
          </a:p>
        </p:txBody>
      </p:sp>
      <p:sp>
        <p:nvSpPr>
          <p:cNvPr id="8" name="object 4"/>
          <p:cNvSpPr/>
          <p:nvPr/>
        </p:nvSpPr>
        <p:spPr>
          <a:xfrm>
            <a:off x="5334000" y="2819400"/>
            <a:ext cx="0" cy="365760"/>
          </a:xfrm>
          <a:custGeom>
            <a:avLst/>
            <a:gdLst/>
            <a:ahLst/>
            <a:cxnLst/>
            <a:rect l="l" t="t" r="r" b="b"/>
            <a:pathLst>
              <a:path h="365760">
                <a:moveTo>
                  <a:pt x="0" y="0"/>
                </a:moveTo>
                <a:lnTo>
                  <a:pt x="0" y="365734"/>
                </a:lnTo>
              </a:path>
            </a:pathLst>
          </a:custGeom>
          <a:ln w="38100">
            <a:solidFill>
              <a:srgbClr val="FF9937"/>
            </a:solidFill>
          </a:ln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" name="object 5"/>
          <p:cNvSpPr/>
          <p:nvPr/>
        </p:nvSpPr>
        <p:spPr>
          <a:xfrm>
            <a:off x="5237480" y="3154095"/>
            <a:ext cx="172720" cy="170815"/>
          </a:xfrm>
          <a:custGeom>
            <a:avLst/>
            <a:gdLst/>
            <a:ahLst/>
            <a:cxnLst/>
            <a:rect l="l" t="t" r="r" b="b"/>
            <a:pathLst>
              <a:path w="172720" h="170814">
                <a:moveTo>
                  <a:pt x="172199" y="0"/>
                </a:moveTo>
                <a:lnTo>
                  <a:pt x="0" y="0"/>
                </a:lnTo>
                <a:lnTo>
                  <a:pt x="85331" y="170675"/>
                </a:lnTo>
                <a:lnTo>
                  <a:pt x="172199" y="0"/>
                </a:lnTo>
                <a:close/>
              </a:path>
            </a:pathLst>
          </a:custGeom>
          <a:solidFill>
            <a:srgbClr val="FF9937"/>
          </a:solidFill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" name="object 6"/>
          <p:cNvSpPr/>
          <p:nvPr/>
        </p:nvSpPr>
        <p:spPr>
          <a:xfrm>
            <a:off x="6172200" y="2837230"/>
            <a:ext cx="0" cy="975360"/>
          </a:xfrm>
          <a:custGeom>
            <a:avLst/>
            <a:gdLst/>
            <a:ahLst/>
            <a:cxnLst/>
            <a:rect l="l" t="t" r="r" b="b"/>
            <a:pathLst>
              <a:path h="975360">
                <a:moveTo>
                  <a:pt x="0" y="0"/>
                </a:moveTo>
                <a:lnTo>
                  <a:pt x="0" y="975283"/>
                </a:lnTo>
              </a:path>
            </a:pathLst>
          </a:custGeom>
          <a:ln w="38100">
            <a:solidFill>
              <a:srgbClr val="FF9937"/>
            </a:solidFill>
          </a:ln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" name="object 7"/>
          <p:cNvSpPr/>
          <p:nvPr/>
        </p:nvSpPr>
        <p:spPr>
          <a:xfrm>
            <a:off x="6096000" y="3812590"/>
            <a:ext cx="172720" cy="170815"/>
          </a:xfrm>
          <a:custGeom>
            <a:avLst/>
            <a:gdLst/>
            <a:ahLst/>
            <a:cxnLst/>
            <a:rect l="l" t="t" r="r" b="b"/>
            <a:pathLst>
              <a:path w="172720" h="170814">
                <a:moveTo>
                  <a:pt x="172199" y="0"/>
                </a:moveTo>
                <a:lnTo>
                  <a:pt x="0" y="0"/>
                </a:lnTo>
                <a:lnTo>
                  <a:pt x="85344" y="170675"/>
                </a:lnTo>
                <a:lnTo>
                  <a:pt x="172199" y="0"/>
                </a:lnTo>
                <a:close/>
              </a:path>
            </a:pathLst>
          </a:custGeom>
          <a:solidFill>
            <a:srgbClr val="FF9937"/>
          </a:solidFill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" name="object 8"/>
          <p:cNvSpPr/>
          <p:nvPr/>
        </p:nvSpPr>
        <p:spPr>
          <a:xfrm>
            <a:off x="6928079" y="2819400"/>
            <a:ext cx="310921" cy="1661160"/>
          </a:xfrm>
          <a:custGeom>
            <a:avLst/>
            <a:gdLst/>
            <a:ahLst/>
            <a:cxnLst/>
            <a:rect l="l" t="t" r="r" b="b"/>
            <a:pathLst>
              <a:path h="1661160">
                <a:moveTo>
                  <a:pt x="0" y="0"/>
                </a:moveTo>
                <a:lnTo>
                  <a:pt x="0" y="1661020"/>
                </a:lnTo>
              </a:path>
            </a:pathLst>
          </a:custGeom>
          <a:ln w="38100">
            <a:solidFill>
              <a:srgbClr val="FF9937"/>
            </a:solidFill>
          </a:ln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" name="object 9"/>
          <p:cNvSpPr/>
          <p:nvPr/>
        </p:nvSpPr>
        <p:spPr>
          <a:xfrm>
            <a:off x="6837680" y="4449381"/>
            <a:ext cx="172720" cy="170815"/>
          </a:xfrm>
          <a:custGeom>
            <a:avLst/>
            <a:gdLst/>
            <a:ahLst/>
            <a:cxnLst/>
            <a:rect l="l" t="t" r="r" b="b"/>
            <a:pathLst>
              <a:path w="172720" h="170814">
                <a:moveTo>
                  <a:pt x="172199" y="0"/>
                </a:moveTo>
                <a:lnTo>
                  <a:pt x="0" y="0"/>
                </a:lnTo>
                <a:lnTo>
                  <a:pt x="85331" y="170675"/>
                </a:lnTo>
                <a:lnTo>
                  <a:pt x="172199" y="0"/>
                </a:lnTo>
                <a:close/>
              </a:path>
            </a:pathLst>
          </a:custGeom>
          <a:solidFill>
            <a:srgbClr val="FF9937"/>
          </a:solidFill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object 10"/>
          <p:cNvSpPr/>
          <p:nvPr/>
        </p:nvSpPr>
        <p:spPr>
          <a:xfrm>
            <a:off x="8031481" y="2845303"/>
            <a:ext cx="45719" cy="2276204"/>
          </a:xfrm>
          <a:custGeom>
            <a:avLst/>
            <a:gdLst/>
            <a:ahLst/>
            <a:cxnLst/>
            <a:rect l="l" t="t" r="r" b="b"/>
            <a:pathLst>
              <a:path h="2346960">
                <a:moveTo>
                  <a:pt x="0" y="0"/>
                </a:moveTo>
                <a:lnTo>
                  <a:pt x="0" y="2346769"/>
                </a:lnTo>
              </a:path>
            </a:pathLst>
          </a:custGeom>
          <a:ln w="38100">
            <a:solidFill>
              <a:srgbClr val="FF9937"/>
            </a:solidFill>
          </a:ln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5" name="object 11"/>
          <p:cNvSpPr/>
          <p:nvPr/>
        </p:nvSpPr>
        <p:spPr>
          <a:xfrm>
            <a:off x="7945121" y="5141183"/>
            <a:ext cx="172720" cy="170815"/>
          </a:xfrm>
          <a:custGeom>
            <a:avLst/>
            <a:gdLst/>
            <a:ahLst/>
            <a:cxnLst/>
            <a:rect l="l" t="t" r="r" b="b"/>
            <a:pathLst>
              <a:path w="172720" h="170814">
                <a:moveTo>
                  <a:pt x="172199" y="0"/>
                </a:moveTo>
                <a:lnTo>
                  <a:pt x="0" y="0"/>
                </a:lnTo>
                <a:lnTo>
                  <a:pt x="85331" y="170675"/>
                </a:lnTo>
                <a:lnTo>
                  <a:pt x="172199" y="0"/>
                </a:lnTo>
                <a:close/>
              </a:path>
            </a:pathLst>
          </a:custGeom>
          <a:solidFill>
            <a:srgbClr val="FF9937"/>
          </a:solidFill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" name="Left-Right Arrow 1"/>
          <p:cNvSpPr/>
          <p:nvPr/>
        </p:nvSpPr>
        <p:spPr bwMode="auto">
          <a:xfrm>
            <a:off x="3124200" y="3491484"/>
            <a:ext cx="533400" cy="242316"/>
          </a:xfrm>
          <a:prstGeom prst="left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6" name="Left-Right Arrow 15"/>
          <p:cNvSpPr/>
          <p:nvPr/>
        </p:nvSpPr>
        <p:spPr bwMode="auto">
          <a:xfrm>
            <a:off x="3543300" y="4207065"/>
            <a:ext cx="533400" cy="242316"/>
          </a:xfrm>
          <a:prstGeom prst="left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7" name="Left-Right Arrow 16"/>
          <p:cNvSpPr/>
          <p:nvPr/>
        </p:nvSpPr>
        <p:spPr bwMode="auto">
          <a:xfrm>
            <a:off x="5562600" y="5486400"/>
            <a:ext cx="533400" cy="242316"/>
          </a:xfrm>
          <a:prstGeom prst="left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8" name="Left-Right Arrow 17"/>
          <p:cNvSpPr/>
          <p:nvPr/>
        </p:nvSpPr>
        <p:spPr bwMode="auto">
          <a:xfrm>
            <a:off x="4419600" y="4800600"/>
            <a:ext cx="533400" cy="242316"/>
          </a:xfrm>
          <a:prstGeom prst="left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2886182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2" descr="LITORAL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3569597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1378" name="Picture 2" descr="MVC-011F">
            <a:extLst>
              <a:ext uri="{FF2B5EF4-FFF2-40B4-BE49-F238E27FC236}">
                <a16:creationId xmlns:a16="http://schemas.microsoft.com/office/drawing/2014/main" id="{EC365E81-3C96-2991-AA75-D16859D67D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379" name="Text Box 3">
            <a:extLst>
              <a:ext uri="{FF2B5EF4-FFF2-40B4-BE49-F238E27FC236}">
                <a16:creationId xmlns:a16="http://schemas.microsoft.com/office/drawing/2014/main" id="{EDA931B1-FAB1-0649-A573-ECC332B43E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3657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굴림" panose="020B0600000101010101" pitchFamily="34" charset="-127"/>
                <a:cs typeface="+mn-cs"/>
              </a:rPr>
              <a:t>LOS CORALES</a:t>
            </a: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굴림" panose="020B0600000101010101" pitchFamily="34" charset="-127"/>
              <a:cs typeface="+mn-cs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 descr="vzla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50888"/>
            <a:ext cx="9144000" cy="6107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3124200" y="0"/>
            <a:ext cx="26225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3600">
                <a:solidFill>
                  <a:srgbClr val="DDD800"/>
                </a:solidFill>
                <a:latin typeface="Arial Unicode MS" pitchFamily="34" charset="-128"/>
              </a:rPr>
              <a:t>Los Corales</a:t>
            </a:r>
          </a:p>
        </p:txBody>
      </p:sp>
    </p:spTree>
    <p:extLst>
      <p:ext uri="{BB962C8B-B14F-4D97-AF65-F5344CB8AC3E}">
        <p14:creationId xmlns:p14="http://schemas.microsoft.com/office/powerpoint/2010/main" val="70332952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2" descr="D:\Vzla. Workshop\field pictures\vzla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98525"/>
            <a:ext cx="9144000" cy="595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1" name="Text Box 3"/>
          <p:cNvSpPr txBox="1">
            <a:spLocks noChangeArrowheads="1"/>
          </p:cNvSpPr>
          <p:nvPr/>
        </p:nvSpPr>
        <p:spPr bwMode="auto">
          <a:xfrm>
            <a:off x="3124200" y="14288"/>
            <a:ext cx="26225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굴림" charset="-127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굴림" charset="-127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굴림" charset="-127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굴림" charset="-127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굴림" charset="-127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굴림" charset="-127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굴림" charset="-127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굴림" charset="-127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굴림" charset="-127"/>
              </a:defRPr>
            </a:lvl9pPr>
          </a:lstStyle>
          <a:p>
            <a:pPr algn="l">
              <a:spcBef>
                <a:spcPct val="0"/>
              </a:spcBef>
            </a:pPr>
            <a:r>
              <a:rPr lang="en-US" altLang="en-US" sz="3600">
                <a:solidFill>
                  <a:srgbClr val="DDD800"/>
                </a:solidFill>
                <a:latin typeface="Arial Unicode MS" pitchFamily="34" charset="-128"/>
              </a:rPr>
              <a:t>Los Corales</a:t>
            </a:r>
          </a:p>
        </p:txBody>
      </p:sp>
    </p:spTree>
    <p:extLst>
      <p:ext uri="{BB962C8B-B14F-4D97-AF65-F5344CB8AC3E}">
        <p14:creationId xmlns:p14="http://schemas.microsoft.com/office/powerpoint/2010/main" val="64433872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3"/>
          <p:cNvSpPr txBox="1"/>
          <p:nvPr/>
        </p:nvSpPr>
        <p:spPr>
          <a:xfrm>
            <a:off x="5486400" y="1295400"/>
            <a:ext cx="3293110" cy="453898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58775" indent="-346075" eaLnBrk="1" fontAlgn="auto" hangingPunct="1">
              <a:spcBef>
                <a:spcPts val="0"/>
              </a:spcBef>
              <a:spcAft>
                <a:spcPts val="0"/>
              </a:spcAft>
              <a:buClr>
                <a:srgbClr val="FFFF66"/>
              </a:buClr>
              <a:buFont typeface="Tahoma"/>
              <a:buChar char="•"/>
              <a:tabLst>
                <a:tab pos="359410" algn="l"/>
              </a:tabLst>
            </a:pPr>
            <a:r>
              <a:rPr sz="3200" b="0" spc="-10" dirty="0">
                <a:solidFill>
                  <a:srgbClr val="FFFF66"/>
                </a:solidFill>
                <a:latin typeface="Tahoma"/>
                <a:cs typeface="Tahoma"/>
              </a:rPr>
              <a:t>D</a:t>
            </a:r>
            <a:r>
              <a:rPr sz="3200" b="0" dirty="0">
                <a:solidFill>
                  <a:srgbClr val="FFFF66"/>
                </a:solidFill>
                <a:latin typeface="Tahoma"/>
                <a:cs typeface="Tahoma"/>
              </a:rPr>
              <a:t>ispersive</a:t>
            </a:r>
            <a:endParaRPr sz="3200" b="0" dirty="0">
              <a:solidFill>
                <a:prstClr val="black"/>
              </a:solidFill>
              <a:latin typeface="Tahoma"/>
              <a:cs typeface="Tahoma"/>
            </a:endParaRPr>
          </a:p>
          <a:p>
            <a:pPr marL="358140" marR="986155" indent="-345440" eaLnBrk="1" fontAlgn="auto" hangingPunct="1">
              <a:spcBef>
                <a:spcPts val="1695"/>
              </a:spcBef>
              <a:spcAft>
                <a:spcPts val="0"/>
              </a:spcAft>
              <a:buClr>
                <a:srgbClr val="FFFFCA"/>
              </a:buClr>
              <a:buFont typeface="Tahoma"/>
              <a:buChar char="•"/>
              <a:tabLst>
                <a:tab pos="358775" algn="l"/>
              </a:tabLst>
            </a:pPr>
            <a:r>
              <a:rPr sz="2800" b="0" spc="-20" dirty="0">
                <a:solidFill>
                  <a:srgbClr val="FFFFCA"/>
                </a:solidFill>
                <a:latin typeface="Tahoma"/>
                <a:cs typeface="Tahoma"/>
              </a:rPr>
              <a:t>L</a:t>
            </a:r>
            <a:r>
              <a:rPr sz="2800" b="0" spc="-10" dirty="0">
                <a:solidFill>
                  <a:srgbClr val="FFFFCA"/>
                </a:solidFill>
                <a:latin typeface="Tahoma"/>
                <a:cs typeface="Tahoma"/>
              </a:rPr>
              <a:t>a</a:t>
            </a:r>
            <a:r>
              <a:rPr sz="2800" b="0" spc="-5" dirty="0">
                <a:solidFill>
                  <a:srgbClr val="FFFFCA"/>
                </a:solidFill>
                <a:latin typeface="Tahoma"/>
                <a:cs typeface="Tahoma"/>
              </a:rPr>
              <a:t>r</a:t>
            </a:r>
            <a:r>
              <a:rPr sz="2800" b="0" dirty="0">
                <a:solidFill>
                  <a:srgbClr val="FFFFCA"/>
                </a:solidFill>
                <a:latin typeface="Tahoma"/>
                <a:cs typeface="Tahoma"/>
              </a:rPr>
              <a:t>ge</a:t>
            </a:r>
            <a:r>
              <a:rPr sz="2800" b="0" spc="175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2800" b="0" dirty="0">
                <a:solidFill>
                  <a:srgbClr val="FFFFCA"/>
                </a:solidFill>
                <a:latin typeface="Tahoma"/>
                <a:cs typeface="Tahoma"/>
              </a:rPr>
              <a:t>c</a:t>
            </a:r>
            <a:r>
              <a:rPr sz="2800" b="0" spc="-15" dirty="0">
                <a:solidFill>
                  <a:srgbClr val="FFFFCA"/>
                </a:solidFill>
                <a:latin typeface="Tahoma"/>
                <a:cs typeface="Tahoma"/>
              </a:rPr>
              <a:t>l</a:t>
            </a:r>
            <a:r>
              <a:rPr sz="2800" b="0" spc="5" dirty="0">
                <a:solidFill>
                  <a:srgbClr val="FFFFCA"/>
                </a:solidFill>
                <a:latin typeface="Tahoma"/>
                <a:cs typeface="Tahoma"/>
              </a:rPr>
              <a:t>a</a:t>
            </a:r>
            <a:r>
              <a:rPr sz="2800" b="0" spc="-5" dirty="0">
                <a:solidFill>
                  <a:srgbClr val="FFFFCA"/>
                </a:solidFill>
                <a:latin typeface="Tahoma"/>
                <a:cs typeface="Tahoma"/>
              </a:rPr>
              <a:t>st</a:t>
            </a:r>
            <a:r>
              <a:rPr sz="2800" b="0" spc="-15" dirty="0">
                <a:solidFill>
                  <a:srgbClr val="FFFFCA"/>
                </a:solidFill>
                <a:latin typeface="Tahoma"/>
                <a:cs typeface="Tahoma"/>
              </a:rPr>
              <a:t>i</a:t>
            </a:r>
            <a:r>
              <a:rPr sz="2800" b="0" dirty="0">
                <a:solidFill>
                  <a:srgbClr val="FFFFCA"/>
                </a:solidFill>
                <a:latin typeface="Tahoma"/>
                <a:cs typeface="Tahoma"/>
              </a:rPr>
              <a:t>c</a:t>
            </a:r>
            <a:r>
              <a:rPr sz="2800" b="0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2800" b="0" spc="-5" dirty="0">
                <a:solidFill>
                  <a:srgbClr val="FFFFCA"/>
                </a:solidFill>
                <a:latin typeface="Tahoma"/>
                <a:cs typeface="Tahoma"/>
              </a:rPr>
              <a:t>pa</a:t>
            </a:r>
            <a:r>
              <a:rPr sz="2800" b="0" spc="5" dirty="0">
                <a:solidFill>
                  <a:srgbClr val="FFFFCA"/>
                </a:solidFill>
                <a:latin typeface="Tahoma"/>
                <a:cs typeface="Tahoma"/>
              </a:rPr>
              <a:t>r</a:t>
            </a:r>
            <a:r>
              <a:rPr sz="2800" b="0" spc="-5" dirty="0">
                <a:solidFill>
                  <a:srgbClr val="FFFFCA"/>
                </a:solidFill>
                <a:latin typeface="Tahoma"/>
                <a:cs typeface="Tahoma"/>
              </a:rPr>
              <a:t>ticles</a:t>
            </a:r>
            <a:endParaRPr sz="2800" b="0" dirty="0">
              <a:solidFill>
                <a:prstClr val="black"/>
              </a:solidFill>
              <a:latin typeface="Tahoma"/>
              <a:cs typeface="Tahoma"/>
            </a:endParaRPr>
          </a:p>
          <a:p>
            <a:pPr marL="358775" indent="-346075" eaLnBrk="1" fontAlgn="auto" hangingPunct="1">
              <a:spcBef>
                <a:spcPts val="1689"/>
              </a:spcBef>
              <a:spcAft>
                <a:spcPts val="0"/>
              </a:spcAft>
              <a:buClr>
                <a:srgbClr val="FFFFCA"/>
              </a:buClr>
              <a:buFont typeface="Tahoma"/>
              <a:buChar char="•"/>
              <a:tabLst>
                <a:tab pos="358775" algn="l"/>
              </a:tabLst>
            </a:pPr>
            <a:r>
              <a:rPr sz="2800" b="0" dirty="0">
                <a:solidFill>
                  <a:srgbClr val="FFFFCA"/>
                </a:solidFill>
                <a:latin typeface="Tahoma"/>
                <a:cs typeface="Tahoma"/>
              </a:rPr>
              <a:t>N</a:t>
            </a:r>
            <a:r>
              <a:rPr sz="2800" b="0" spc="-5" dirty="0">
                <a:solidFill>
                  <a:srgbClr val="FFFFCA"/>
                </a:solidFill>
                <a:latin typeface="Tahoma"/>
                <a:cs typeface="Tahoma"/>
              </a:rPr>
              <a:t>o</a:t>
            </a:r>
            <a:r>
              <a:rPr sz="2800" b="0" dirty="0">
                <a:solidFill>
                  <a:srgbClr val="FFFFCA"/>
                </a:solidFill>
                <a:latin typeface="Tahoma"/>
                <a:cs typeface="Tahoma"/>
              </a:rPr>
              <a:t>n</a:t>
            </a:r>
            <a:r>
              <a:rPr sz="2800" b="0" spc="175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2800" b="0" spc="-5" dirty="0">
                <a:solidFill>
                  <a:srgbClr val="FFFFCA"/>
                </a:solidFill>
                <a:latin typeface="Tahoma"/>
                <a:cs typeface="Tahoma"/>
              </a:rPr>
              <a:t>cohesive</a:t>
            </a:r>
            <a:endParaRPr sz="2800" b="0" dirty="0">
              <a:solidFill>
                <a:prstClr val="black"/>
              </a:solidFill>
              <a:latin typeface="Tahoma"/>
              <a:cs typeface="Tahoma"/>
            </a:endParaRPr>
          </a:p>
          <a:p>
            <a:pPr marL="358775" indent="-346075" eaLnBrk="1" fontAlgn="auto" hangingPunct="1">
              <a:spcBef>
                <a:spcPts val="1689"/>
              </a:spcBef>
              <a:spcAft>
                <a:spcPts val="0"/>
              </a:spcAft>
              <a:buClr>
                <a:srgbClr val="FFFFCA"/>
              </a:buClr>
              <a:buFont typeface="Tahoma"/>
              <a:buChar char="•"/>
              <a:tabLst>
                <a:tab pos="358775" algn="l"/>
              </a:tabLst>
            </a:pPr>
            <a:r>
              <a:rPr sz="2800" b="0" spc="-20" dirty="0">
                <a:solidFill>
                  <a:srgbClr val="FFFFCA"/>
                </a:solidFill>
                <a:latin typeface="Tahoma"/>
                <a:cs typeface="Tahoma"/>
              </a:rPr>
              <a:t>L</a:t>
            </a:r>
            <a:r>
              <a:rPr sz="2800" b="0" spc="-5" dirty="0">
                <a:solidFill>
                  <a:srgbClr val="FFFFCA"/>
                </a:solidFill>
                <a:latin typeface="Tahoma"/>
                <a:cs typeface="Tahoma"/>
              </a:rPr>
              <a:t>o</a:t>
            </a:r>
            <a:r>
              <a:rPr sz="2800" b="0" dirty="0">
                <a:solidFill>
                  <a:srgbClr val="FFFFCA"/>
                </a:solidFill>
                <a:latin typeface="Tahoma"/>
                <a:cs typeface="Tahoma"/>
              </a:rPr>
              <a:t>w</a:t>
            </a:r>
            <a:r>
              <a:rPr sz="2800" b="0" spc="175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2800" b="0" spc="-5" dirty="0">
                <a:solidFill>
                  <a:srgbClr val="FFFFCA"/>
                </a:solidFill>
                <a:latin typeface="Tahoma"/>
                <a:cs typeface="Tahoma"/>
              </a:rPr>
              <a:t>viscosity</a:t>
            </a:r>
            <a:endParaRPr sz="2800" b="0" dirty="0">
              <a:solidFill>
                <a:prstClr val="black"/>
              </a:solidFill>
              <a:latin typeface="Tahoma"/>
              <a:cs typeface="Tahoma"/>
            </a:endParaRPr>
          </a:p>
          <a:p>
            <a:pPr marL="358775" indent="-346075" eaLnBrk="1" fontAlgn="auto" hangingPunct="1">
              <a:spcBef>
                <a:spcPts val="1689"/>
              </a:spcBef>
              <a:spcAft>
                <a:spcPts val="0"/>
              </a:spcAft>
              <a:buClr>
                <a:srgbClr val="FFFFCA"/>
              </a:buClr>
              <a:buFont typeface="Tahoma"/>
              <a:buChar char="•"/>
              <a:tabLst>
                <a:tab pos="358775" algn="l"/>
              </a:tabLst>
            </a:pPr>
            <a:r>
              <a:rPr sz="2800" b="0" spc="-10" dirty="0">
                <a:solidFill>
                  <a:srgbClr val="FFFFCA"/>
                </a:solidFill>
                <a:latin typeface="Tahoma"/>
                <a:cs typeface="Tahoma"/>
              </a:rPr>
              <a:t>H</a:t>
            </a:r>
            <a:r>
              <a:rPr sz="2800" b="0" spc="-15" dirty="0">
                <a:solidFill>
                  <a:srgbClr val="FFFFCA"/>
                </a:solidFill>
                <a:latin typeface="Tahoma"/>
                <a:cs typeface="Tahoma"/>
              </a:rPr>
              <a:t>igh</a:t>
            </a:r>
            <a:r>
              <a:rPr sz="2800" b="0" spc="170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2800" b="0" spc="-5" dirty="0">
                <a:solidFill>
                  <a:srgbClr val="FFFFCA"/>
                </a:solidFill>
                <a:latin typeface="Tahoma"/>
                <a:cs typeface="Tahoma"/>
              </a:rPr>
              <a:t>vel</a:t>
            </a:r>
            <a:r>
              <a:rPr sz="2800" b="0" spc="15" dirty="0">
                <a:solidFill>
                  <a:srgbClr val="FFFFCA"/>
                </a:solidFill>
                <a:latin typeface="Tahoma"/>
                <a:cs typeface="Tahoma"/>
              </a:rPr>
              <a:t>o</a:t>
            </a:r>
            <a:r>
              <a:rPr sz="2800" b="0" spc="-5" dirty="0">
                <a:solidFill>
                  <a:srgbClr val="FFFFCA"/>
                </a:solidFill>
                <a:latin typeface="Tahoma"/>
                <a:cs typeface="Tahoma"/>
              </a:rPr>
              <a:t>city</a:t>
            </a:r>
            <a:endParaRPr sz="2800" b="0" dirty="0">
              <a:solidFill>
                <a:prstClr val="black"/>
              </a:solidFill>
              <a:latin typeface="Tahoma"/>
              <a:cs typeface="Tahoma"/>
            </a:endParaRPr>
          </a:p>
          <a:p>
            <a:pPr marL="358140" marR="6350" indent="-345440" eaLnBrk="1" fontAlgn="auto" hangingPunct="1">
              <a:lnSpc>
                <a:spcPct val="100299"/>
              </a:lnSpc>
              <a:spcBef>
                <a:spcPts val="1670"/>
              </a:spcBef>
              <a:spcAft>
                <a:spcPts val="0"/>
              </a:spcAft>
              <a:buClr>
                <a:srgbClr val="FFFFCA"/>
              </a:buClr>
              <a:buFont typeface="Tahoma"/>
              <a:buChar char="•"/>
              <a:tabLst>
                <a:tab pos="358775" algn="l"/>
              </a:tabLst>
            </a:pPr>
            <a:r>
              <a:rPr sz="2800" b="0" spc="-10" dirty="0">
                <a:solidFill>
                  <a:srgbClr val="FFFFCA"/>
                </a:solidFill>
                <a:latin typeface="Tahoma"/>
                <a:cs typeface="Tahoma"/>
              </a:rPr>
              <a:t>D</a:t>
            </a:r>
            <a:r>
              <a:rPr sz="2800" b="0" spc="-5" dirty="0">
                <a:solidFill>
                  <a:srgbClr val="FFFFCA"/>
                </a:solidFill>
                <a:latin typeface="Tahoma"/>
                <a:cs typeface="Tahoma"/>
              </a:rPr>
              <a:t>estructiv</a:t>
            </a:r>
            <a:r>
              <a:rPr sz="2800" b="0" dirty="0">
                <a:solidFill>
                  <a:srgbClr val="FFFFCA"/>
                </a:solidFill>
                <a:latin typeface="Tahoma"/>
                <a:cs typeface="Tahoma"/>
              </a:rPr>
              <a:t>e</a:t>
            </a:r>
            <a:r>
              <a:rPr sz="2800" b="0" spc="190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2800" b="0" dirty="0">
                <a:solidFill>
                  <a:srgbClr val="FFFFCA"/>
                </a:solidFill>
                <a:latin typeface="Tahoma"/>
                <a:cs typeface="Tahoma"/>
              </a:rPr>
              <a:t>impact</a:t>
            </a:r>
            <a:r>
              <a:rPr sz="2800" b="0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2800" b="0" spc="-5" dirty="0">
                <a:solidFill>
                  <a:srgbClr val="FFFFCA"/>
                </a:solidFill>
                <a:latin typeface="Tahoma"/>
                <a:cs typeface="Tahoma"/>
              </a:rPr>
              <a:t>force</a:t>
            </a:r>
            <a:endParaRPr sz="2800" b="0" dirty="0">
              <a:solidFill>
                <a:prstClr val="black"/>
              </a:solidFill>
              <a:latin typeface="Tahoma"/>
              <a:cs typeface="Tahoma"/>
            </a:endParaRPr>
          </a:p>
        </p:txBody>
      </p:sp>
      <p:sp>
        <p:nvSpPr>
          <p:cNvPr id="6" name="object 2"/>
          <p:cNvSpPr txBox="1">
            <a:spLocks/>
          </p:cNvSpPr>
          <p:nvPr/>
        </p:nvSpPr>
        <p:spPr>
          <a:xfrm>
            <a:off x="304800" y="228600"/>
            <a:ext cx="7843827" cy="72707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lvl1pPr>
              <a:defRPr sz="4800">
                <a:solidFill>
                  <a:srgbClr val="FFFFCA"/>
                </a:solidFill>
                <a:latin typeface="Tahoma"/>
                <a:ea typeface="+mj-ea"/>
                <a:cs typeface="Tahoma"/>
              </a:defRPr>
            </a:lvl1pPr>
          </a:lstStyle>
          <a:p>
            <a:pPr marL="2774315" marR="0" lvl="0" indent="0" defTabSz="914400" eaLnBrk="1" fontAlgn="auto" latinLnBrk="0" hangingPunct="1">
              <a:lnSpc>
                <a:spcPts val="4685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0" cap="none" spc="-5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ahoma"/>
                <a:ea typeface="+mj-ea"/>
                <a:cs typeface="Tahoma"/>
              </a:rPr>
              <a:t>Debri</a:t>
            </a:r>
            <a:r>
              <a:rPr kumimoji="0" lang="en-US" sz="4000" b="0" i="0" u="none" strike="noStrike" kern="0" cap="none" spc="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ahoma"/>
                <a:ea typeface="+mj-ea"/>
                <a:cs typeface="Tahoma"/>
              </a:rPr>
              <a:t>s</a:t>
            </a:r>
            <a:r>
              <a:rPr kumimoji="0" lang="en-US" sz="4000" b="0" i="0" u="none" strike="noStrike" kern="0" cap="none" spc="25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imes New Roman"/>
                <a:ea typeface="+mj-ea"/>
                <a:cs typeface="Times New Roman"/>
              </a:rPr>
              <a:t> </a:t>
            </a:r>
            <a:r>
              <a:rPr kumimoji="0" lang="en-US" sz="4000" b="0" i="0" u="none" strike="noStrike" kern="0" cap="none" spc="-10" normalizeH="0" baseline="0" noProof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ahoma"/>
                <a:ea typeface="+mj-ea"/>
                <a:cs typeface="Tahoma"/>
              </a:rPr>
              <a:t>Flow</a:t>
            </a:r>
            <a:endParaRPr kumimoji="0" lang="en-US" sz="4000" b="0" i="0" u="none" strike="noStrike" kern="0" cap="none" spc="0" normalizeH="0" baseline="0" noProof="0" dirty="0">
              <a:ln>
                <a:noFill/>
              </a:ln>
              <a:solidFill>
                <a:srgbClr val="FFFFCA"/>
              </a:solidFill>
              <a:effectLst/>
              <a:uLnTx/>
              <a:uFillTx/>
              <a:latin typeface="Times New Roman"/>
              <a:ea typeface="+mj-ea"/>
              <a:cs typeface="Times New Roman"/>
            </a:endParaRPr>
          </a:p>
        </p:txBody>
      </p:sp>
      <p:sp>
        <p:nvSpPr>
          <p:cNvPr id="7" name="object 2"/>
          <p:cNvSpPr/>
          <p:nvPr/>
        </p:nvSpPr>
        <p:spPr>
          <a:xfrm rot="5400000">
            <a:off x="-75914" y="348266"/>
            <a:ext cx="4495228" cy="647700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>
            <a:sp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80154660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8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97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5853970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2" name="Group 4"/>
          <p:cNvGrpSpPr>
            <a:grpSpLocks/>
          </p:cNvGrpSpPr>
          <p:nvPr/>
        </p:nvGrpSpPr>
        <p:grpSpPr bwMode="auto">
          <a:xfrm>
            <a:off x="304800" y="1092200"/>
            <a:ext cx="8534400" cy="38100"/>
            <a:chOff x="192" y="688"/>
            <a:chExt cx="5376" cy="24"/>
          </a:xfrm>
        </p:grpSpPr>
        <p:sp>
          <p:nvSpPr>
            <p:cNvPr id="5127" name="Line 5"/>
            <p:cNvSpPr>
              <a:spLocks noChangeShapeType="1"/>
            </p:cNvSpPr>
            <p:nvPr/>
          </p:nvSpPr>
          <p:spPr bwMode="auto">
            <a:xfrm>
              <a:off x="192" y="688"/>
              <a:ext cx="5376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8" name="Line 6"/>
            <p:cNvSpPr>
              <a:spLocks noChangeShapeType="1"/>
            </p:cNvSpPr>
            <p:nvPr/>
          </p:nvSpPr>
          <p:spPr bwMode="auto">
            <a:xfrm>
              <a:off x="192" y="712"/>
              <a:ext cx="5376" cy="0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123" name="Group 9"/>
          <p:cNvGrpSpPr>
            <a:grpSpLocks/>
          </p:cNvGrpSpPr>
          <p:nvPr/>
        </p:nvGrpSpPr>
        <p:grpSpPr bwMode="auto">
          <a:xfrm>
            <a:off x="304800" y="3810000"/>
            <a:ext cx="8534400" cy="38100"/>
            <a:chOff x="192" y="688"/>
            <a:chExt cx="5376" cy="24"/>
          </a:xfrm>
        </p:grpSpPr>
        <p:sp>
          <p:nvSpPr>
            <p:cNvPr id="5125" name="Line 10"/>
            <p:cNvSpPr>
              <a:spLocks noChangeShapeType="1"/>
            </p:cNvSpPr>
            <p:nvPr/>
          </p:nvSpPr>
          <p:spPr bwMode="auto">
            <a:xfrm>
              <a:off x="192" y="688"/>
              <a:ext cx="5376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6" name="Line 11"/>
            <p:cNvSpPr>
              <a:spLocks noChangeShapeType="1"/>
            </p:cNvSpPr>
            <p:nvPr/>
          </p:nvSpPr>
          <p:spPr bwMode="auto">
            <a:xfrm>
              <a:off x="192" y="712"/>
              <a:ext cx="5376" cy="0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124" name="Rectangle 12"/>
          <p:cNvSpPr>
            <a:spLocks noChangeArrowheads="1"/>
          </p:cNvSpPr>
          <p:nvPr/>
        </p:nvSpPr>
        <p:spPr bwMode="auto">
          <a:xfrm>
            <a:off x="609600" y="2209800"/>
            <a:ext cx="77724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 algn="l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ko-KR" sz="4400" dirty="0">
                <a:solidFill>
                  <a:srgbClr val="F7FD11"/>
                </a:solidFill>
                <a:latin typeface="Tahoma" pitchFamily="34" charset="0"/>
              </a:rPr>
              <a:t>1.  Landslides</a:t>
            </a:r>
          </a:p>
        </p:txBody>
      </p:sp>
    </p:spTree>
    <p:extLst>
      <p:ext uri="{BB962C8B-B14F-4D97-AF65-F5344CB8AC3E}">
        <p14:creationId xmlns:p14="http://schemas.microsoft.com/office/powerpoint/2010/main" val="113990155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1066800" y="304800"/>
            <a:ext cx="8534400" cy="5257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0102">
              <a:lnSpc>
                <a:spcPts val="4100"/>
              </a:lnSpc>
            </a:pPr>
            <a:r>
              <a:rPr lang="en-US" sz="3500" spc="-8" dirty="0">
                <a:solidFill>
                  <a:srgbClr val="FFFF66"/>
                </a:solidFill>
                <a:latin typeface="Tahoma"/>
                <a:cs typeface="Tahoma"/>
              </a:rPr>
              <a:t>Debris flow </a:t>
            </a:r>
            <a:r>
              <a:rPr sz="3500" spc="-8" dirty="0">
                <a:solidFill>
                  <a:srgbClr val="FFFF66"/>
                </a:solidFill>
                <a:latin typeface="Tahoma"/>
                <a:cs typeface="Tahoma"/>
              </a:rPr>
              <a:t>Countermeasures</a:t>
            </a:r>
            <a:endParaRPr sz="3500" dirty="0">
              <a:latin typeface="Tahoma"/>
              <a:cs typeface="Tahoma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953120" y="1295400"/>
            <a:ext cx="2851150" cy="38472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0102"/>
            <a:r>
              <a:rPr sz="2500" spc="-4" dirty="0">
                <a:solidFill>
                  <a:srgbClr val="FFFFCA"/>
                </a:solidFill>
                <a:latin typeface="Tahoma"/>
                <a:cs typeface="Tahoma"/>
              </a:rPr>
              <a:t>Effectiv</a:t>
            </a:r>
            <a:r>
              <a:rPr sz="2500" dirty="0">
                <a:solidFill>
                  <a:srgbClr val="FFFFCA"/>
                </a:solidFill>
                <a:latin typeface="Tahoma"/>
                <a:cs typeface="Tahoma"/>
              </a:rPr>
              <a:t>e</a:t>
            </a:r>
            <a:r>
              <a:rPr sz="2500" spc="151" dirty="0">
                <a:solidFill>
                  <a:srgbClr val="FFFFCA"/>
                </a:solidFill>
                <a:latin typeface="Times New Roman"/>
                <a:cs typeface="Times New Roman"/>
              </a:rPr>
              <a:t> </a:t>
            </a:r>
            <a:r>
              <a:rPr sz="2500" spc="-4" dirty="0">
                <a:solidFill>
                  <a:srgbClr val="FFFFCA"/>
                </a:solidFill>
                <a:latin typeface="Tahoma"/>
                <a:cs typeface="Tahoma"/>
              </a:rPr>
              <a:t>Solution</a:t>
            </a:r>
            <a:endParaRPr sz="2500" dirty="0">
              <a:latin typeface="Tahoma"/>
              <a:cs typeface="Tahoma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4800600" y="1141511"/>
            <a:ext cx="3001241" cy="76944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62125" marR="5051" indent="-52528"/>
            <a:r>
              <a:rPr lang="en-US" sz="2500" dirty="0">
                <a:solidFill>
                  <a:srgbClr val="FFFF66"/>
                </a:solidFill>
                <a:latin typeface="Tahoma"/>
                <a:cs typeface="Tahoma"/>
              </a:rPr>
              <a:t>Retain large rocks</a:t>
            </a:r>
          </a:p>
          <a:p>
            <a:pPr marL="62125" marR="5051" indent="-52528"/>
            <a:r>
              <a:rPr lang="en-US" sz="2500" dirty="0">
                <a:solidFill>
                  <a:srgbClr val="FFFF66"/>
                </a:solidFill>
                <a:latin typeface="Tahoma"/>
                <a:cs typeface="Tahoma"/>
              </a:rPr>
              <a:t>Drain water </a:t>
            </a:r>
            <a:endParaRPr sz="2500" dirty="0">
              <a:latin typeface="Tahoma"/>
              <a:cs typeface="Tahoma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650588" y="1910952"/>
            <a:ext cx="4722668" cy="101566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413660" indent="-403558">
              <a:buClr>
                <a:srgbClr val="FFFF66"/>
              </a:buClr>
              <a:buFont typeface="Tahoma"/>
              <a:buChar char="-"/>
              <a:tabLst>
                <a:tab pos="414165" algn="l"/>
              </a:tabLst>
            </a:pPr>
            <a:r>
              <a:rPr lang="en-US" sz="2200" spc="-4" dirty="0">
                <a:solidFill>
                  <a:srgbClr val="FFFF66"/>
                </a:solidFill>
                <a:latin typeface="Tahoma"/>
                <a:cs typeface="Tahoma"/>
              </a:rPr>
              <a:t>Concrete </a:t>
            </a:r>
            <a:r>
              <a:rPr lang="en-US" sz="2200" spc="-4" dirty="0" err="1">
                <a:solidFill>
                  <a:srgbClr val="FFFF66"/>
                </a:solidFill>
                <a:latin typeface="Tahoma"/>
                <a:cs typeface="Tahoma"/>
              </a:rPr>
              <a:t>sabo</a:t>
            </a:r>
            <a:r>
              <a:rPr lang="en-US" sz="2200" spc="-4" dirty="0">
                <a:solidFill>
                  <a:srgbClr val="FFFF66"/>
                </a:solidFill>
                <a:latin typeface="Tahoma"/>
                <a:cs typeface="Tahoma"/>
              </a:rPr>
              <a:t> dams</a:t>
            </a:r>
          </a:p>
          <a:p>
            <a:pPr marL="413660" indent="-403558">
              <a:buClr>
                <a:srgbClr val="FFFF66"/>
              </a:buClr>
              <a:buFont typeface="Tahoma"/>
              <a:buChar char="-"/>
              <a:tabLst>
                <a:tab pos="414165" algn="l"/>
              </a:tabLst>
            </a:pPr>
            <a:r>
              <a:rPr lang="en-US" sz="2200" spc="-4" dirty="0">
                <a:solidFill>
                  <a:srgbClr val="FFFF66"/>
                </a:solidFill>
                <a:latin typeface="Tahoma"/>
                <a:cs typeface="Tahoma"/>
              </a:rPr>
              <a:t>Steel Frames</a:t>
            </a:r>
          </a:p>
          <a:p>
            <a:pPr marL="413660" indent="-403558">
              <a:buClr>
                <a:srgbClr val="FFFF66"/>
              </a:buClr>
              <a:buFont typeface="Tahoma"/>
              <a:buChar char="-"/>
              <a:tabLst>
                <a:tab pos="414165" algn="l"/>
              </a:tabLst>
            </a:pPr>
            <a:r>
              <a:rPr lang="en-US" sz="2200" spc="-4" dirty="0">
                <a:solidFill>
                  <a:srgbClr val="FFFF66"/>
                </a:solidFill>
                <a:latin typeface="Tahoma"/>
                <a:cs typeface="Tahoma"/>
              </a:rPr>
              <a:t>Debris Racks</a:t>
            </a:r>
            <a:endParaRPr sz="2200" dirty="0">
              <a:latin typeface="Tahoma"/>
              <a:cs typeface="Tahoma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3962400" y="1372344"/>
            <a:ext cx="623455" cy="307777"/>
          </a:xfrm>
          <a:custGeom>
            <a:avLst/>
            <a:gdLst/>
            <a:ahLst/>
            <a:cxnLst/>
            <a:rect l="l" t="t" r="r" b="b"/>
            <a:pathLst>
              <a:path w="685800" h="228600">
                <a:moveTo>
                  <a:pt x="513549" y="152387"/>
                </a:moveTo>
                <a:lnTo>
                  <a:pt x="513549" y="0"/>
                </a:lnTo>
                <a:lnTo>
                  <a:pt x="0" y="0"/>
                </a:lnTo>
                <a:lnTo>
                  <a:pt x="0" y="152387"/>
                </a:lnTo>
                <a:lnTo>
                  <a:pt x="513549" y="152387"/>
                </a:lnTo>
                <a:close/>
              </a:path>
              <a:path w="685800" h="228600">
                <a:moveTo>
                  <a:pt x="685749" y="76187"/>
                </a:moveTo>
                <a:lnTo>
                  <a:pt x="513549" y="-76200"/>
                </a:lnTo>
                <a:lnTo>
                  <a:pt x="513549" y="228574"/>
                </a:lnTo>
                <a:lnTo>
                  <a:pt x="685749" y="76187"/>
                </a:lnTo>
                <a:close/>
              </a:path>
            </a:pathLst>
          </a:custGeom>
          <a:solidFill>
            <a:srgbClr val="FFFF66"/>
          </a:solidFill>
        </p:spPr>
        <p:txBody>
          <a:bodyPr wrap="square" lIns="0" tIns="0" rIns="0" bIns="0" rtlCol="0">
            <a:spAutoFit/>
          </a:bodyPr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3962399" y="1372344"/>
            <a:ext cx="623455" cy="307777"/>
          </a:xfrm>
          <a:custGeom>
            <a:avLst/>
            <a:gdLst/>
            <a:ahLst/>
            <a:cxnLst/>
            <a:rect l="l" t="t" r="r" b="b"/>
            <a:pathLst>
              <a:path w="685800" h="304800">
                <a:moveTo>
                  <a:pt x="513549" y="0"/>
                </a:moveTo>
                <a:lnTo>
                  <a:pt x="513549" y="76200"/>
                </a:lnTo>
                <a:lnTo>
                  <a:pt x="0" y="76200"/>
                </a:lnTo>
                <a:lnTo>
                  <a:pt x="0" y="228587"/>
                </a:lnTo>
                <a:lnTo>
                  <a:pt x="513549" y="228587"/>
                </a:lnTo>
                <a:lnTo>
                  <a:pt x="513549" y="304774"/>
                </a:lnTo>
                <a:lnTo>
                  <a:pt x="685749" y="152387"/>
                </a:lnTo>
                <a:lnTo>
                  <a:pt x="513549" y="0"/>
                </a:lnTo>
                <a:close/>
              </a:path>
            </a:pathLst>
          </a:custGeom>
          <a:ln w="9144">
            <a:solidFill>
              <a:srgbClr val="FFFF66"/>
            </a:solidFill>
          </a:ln>
        </p:spPr>
        <p:txBody>
          <a:bodyPr wrap="square" lIns="0" tIns="0" rIns="0" bIns="0" rtlCol="0">
            <a:spAutoFit/>
          </a:bodyPr>
          <a:lstStyle/>
          <a:p>
            <a:endParaRPr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482" y="3048000"/>
            <a:ext cx="4821559" cy="35786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</a:extLst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1951863"/>
            <a:ext cx="3360687" cy="25145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</a:extLst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3256" y="4466462"/>
            <a:ext cx="3103697" cy="22803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5993823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9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143000"/>
            <a:ext cx="7467600" cy="5587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8016116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9090" name="Group 4">
            <a:extLst>
              <a:ext uri="{FF2B5EF4-FFF2-40B4-BE49-F238E27FC236}">
                <a16:creationId xmlns:a16="http://schemas.microsoft.com/office/drawing/2014/main" id="{4145DC8A-6D6E-9908-F0F1-9DABA50AD7C2}"/>
              </a:ext>
            </a:extLst>
          </p:cNvPr>
          <p:cNvGrpSpPr>
            <a:grpSpLocks/>
          </p:cNvGrpSpPr>
          <p:nvPr/>
        </p:nvGrpSpPr>
        <p:grpSpPr bwMode="auto">
          <a:xfrm>
            <a:off x="695325" y="709613"/>
            <a:ext cx="8039100" cy="5418137"/>
            <a:chOff x="696036" y="709684"/>
            <a:chExt cx="8038531" cy="5418161"/>
          </a:xfrm>
        </p:grpSpPr>
        <p:pic>
          <p:nvPicPr>
            <p:cNvPr id="89098" name="Picture 2">
              <a:extLst>
                <a:ext uri="{FF2B5EF4-FFF2-40B4-BE49-F238E27FC236}">
                  <a16:creationId xmlns:a16="http://schemas.microsoft.com/office/drawing/2014/main" id="{3C3B52C7-7EF0-87EC-BE57-E437E50AA624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580" t="33002" r="47188" b="51196"/>
            <a:stretch>
              <a:fillRect/>
            </a:stretch>
          </p:blipFill>
          <p:spPr bwMode="auto">
            <a:xfrm>
              <a:off x="696036" y="709684"/>
              <a:ext cx="8038531" cy="54181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9099" name="TextBox 1">
              <a:extLst>
                <a:ext uri="{FF2B5EF4-FFF2-40B4-BE49-F238E27FC236}">
                  <a16:creationId xmlns:a16="http://schemas.microsoft.com/office/drawing/2014/main" id="{08211C13-3328-45B1-E829-F2C9175A5E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00900" y="5642338"/>
              <a:ext cx="2523700" cy="461665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바탕" panose="02030600000101010101" pitchFamily="18" charset="-127"/>
                  <a:cs typeface="Calibri" panose="020F0502020204030204" pitchFamily="34" charset="0"/>
                </a:rPr>
                <a:t>Slit Check Dam</a:t>
              </a:r>
            </a:p>
          </p:txBody>
        </p: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3A5A78F3-8854-456B-1BB4-A3367F6027DE}"/>
              </a:ext>
            </a:extLst>
          </p:cNvPr>
          <p:cNvGrpSpPr>
            <a:grpSpLocks/>
          </p:cNvGrpSpPr>
          <p:nvPr/>
        </p:nvGrpSpPr>
        <p:grpSpPr bwMode="auto">
          <a:xfrm>
            <a:off x="695325" y="709613"/>
            <a:ext cx="8039100" cy="5430837"/>
            <a:chOff x="661917" y="709684"/>
            <a:chExt cx="8038531" cy="5430184"/>
          </a:xfrm>
        </p:grpSpPr>
        <p:pic>
          <p:nvPicPr>
            <p:cNvPr id="89096" name="Picture 3">
              <a:extLst>
                <a:ext uri="{FF2B5EF4-FFF2-40B4-BE49-F238E27FC236}">
                  <a16:creationId xmlns:a16="http://schemas.microsoft.com/office/drawing/2014/main" id="{0CC97073-B927-FC66-5566-F8EF24B64BA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448" t="51405" r="47275" b="32739"/>
            <a:stretch>
              <a:fillRect/>
            </a:stretch>
          </p:blipFill>
          <p:spPr bwMode="auto">
            <a:xfrm>
              <a:off x="661917" y="709684"/>
              <a:ext cx="8038531" cy="5430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9097" name="TextBox 5">
              <a:extLst>
                <a:ext uri="{FF2B5EF4-FFF2-40B4-BE49-F238E27FC236}">
                  <a16:creationId xmlns:a16="http://schemas.microsoft.com/office/drawing/2014/main" id="{697B94B9-3185-3403-18E0-1F891D19EF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19332" y="5623611"/>
              <a:ext cx="2829068" cy="461665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바탕" panose="02030600000101010101" pitchFamily="18" charset="-127"/>
                  <a:cs typeface="Calibri" panose="020F0502020204030204" pitchFamily="34" charset="0"/>
                </a:rPr>
                <a:t>Buttress Check Dam</a:t>
              </a:r>
            </a:p>
          </p:txBody>
        </p:sp>
      </p:grpSp>
      <p:grpSp>
        <p:nvGrpSpPr>
          <p:cNvPr id="10" name="Group 9">
            <a:extLst>
              <a:ext uri="{FF2B5EF4-FFF2-40B4-BE49-F238E27FC236}">
                <a16:creationId xmlns:a16="http://schemas.microsoft.com/office/drawing/2014/main" id="{A5CBF793-BFFD-FF86-8483-B1CBD5E2E8E3}"/>
              </a:ext>
            </a:extLst>
          </p:cNvPr>
          <p:cNvGrpSpPr>
            <a:grpSpLocks/>
          </p:cNvGrpSpPr>
          <p:nvPr/>
        </p:nvGrpSpPr>
        <p:grpSpPr bwMode="auto">
          <a:xfrm>
            <a:off x="684213" y="722313"/>
            <a:ext cx="8050212" cy="5418137"/>
            <a:chOff x="650528" y="196881"/>
            <a:chExt cx="8049920" cy="5418161"/>
          </a:xfrm>
        </p:grpSpPr>
        <p:pic>
          <p:nvPicPr>
            <p:cNvPr id="89094" name="Picture 7">
              <a:extLst>
                <a:ext uri="{FF2B5EF4-FFF2-40B4-BE49-F238E27FC236}">
                  <a16:creationId xmlns:a16="http://schemas.microsoft.com/office/drawing/2014/main" id="{193C5F7F-070E-9355-C5A5-C9F13B7A5741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539" t="70082" r="14159" b="14595"/>
            <a:stretch>
              <a:fillRect/>
            </a:stretch>
          </p:blipFill>
          <p:spPr bwMode="auto">
            <a:xfrm>
              <a:off x="650528" y="196881"/>
              <a:ext cx="8049920" cy="54181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9095" name="TextBox 8">
              <a:extLst>
                <a:ext uri="{FF2B5EF4-FFF2-40B4-BE49-F238E27FC236}">
                  <a16:creationId xmlns:a16="http://schemas.microsoft.com/office/drawing/2014/main" id="{ADBE3B96-659A-8B27-36F2-AFE5ADD474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19332" y="5100935"/>
              <a:ext cx="2829068" cy="461665"/>
            </a:xfrm>
            <a:prstGeom prst="rect">
              <a:avLst/>
            </a:prstGeom>
            <a:solidFill>
              <a:schemeClr val="bg2">
                <a:alpha val="5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바탕" panose="02030600000101010101" pitchFamily="18" charset="-127"/>
                  <a:cs typeface="Calibri" panose="020F0502020204030204" pitchFamily="34" charset="0"/>
                </a:rPr>
                <a:t>Shell Check Dam</a:t>
              </a:r>
            </a:p>
          </p:txBody>
        </p:sp>
      </p:grpSp>
      <p:sp>
        <p:nvSpPr>
          <p:cNvPr id="89093" name="Slide Number Placeholder 10">
            <a:extLst>
              <a:ext uri="{FF2B5EF4-FFF2-40B4-BE49-F238E27FC236}">
                <a16:creationId xmlns:a16="http://schemas.microsoft.com/office/drawing/2014/main" id="{C7559EAB-E5CA-283A-BDB6-3F2D9756F9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BBFC84C-0C2F-4942-98E5-FFD793F482C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DFE0D4"/>
                </a:solidFill>
                <a:effectLst/>
                <a:uLnTx/>
                <a:uFillTx/>
                <a:latin typeface="Arial" panose="020B0604020202020204" pitchFamily="34" charset="0"/>
                <a:ea typeface="굴림" panose="020B0600000101010101" pitchFamily="34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DFE0D4"/>
              </a:solidFill>
              <a:effectLst/>
              <a:uLnTx/>
              <a:uFillTx/>
              <a:latin typeface="Arial" panose="020B0604020202020204" pitchFamily="34" charset="0"/>
              <a:ea typeface="굴림" panose="020B0600000101010101" pitchFamily="34" charset="-127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2"/>
          <p:cNvSpPr txBox="1"/>
          <p:nvPr/>
        </p:nvSpPr>
        <p:spPr>
          <a:xfrm>
            <a:off x="838200" y="146447"/>
            <a:ext cx="8534400" cy="61555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787525" marR="6350" lvl="0" indent="-177546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FF66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Classification and Rheology</a:t>
            </a:r>
            <a:endParaRPr kumimoji="0" sz="4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/>
              <a:ea typeface="+mn-ea"/>
              <a:cs typeface="Tahoma"/>
            </a:endParaRPr>
          </a:p>
        </p:txBody>
      </p:sp>
      <p:sp>
        <p:nvSpPr>
          <p:cNvPr id="7" name="object 3"/>
          <p:cNvSpPr txBox="1"/>
          <p:nvPr/>
        </p:nvSpPr>
        <p:spPr>
          <a:xfrm>
            <a:off x="685800" y="1600200"/>
            <a:ext cx="8153400" cy="426527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780415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-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				</a:t>
            </a:r>
            <a:r>
              <a:rPr kumimoji="0" sz="2800" b="0" i="0" u="none" strike="noStrike" kern="1200" cap="none" spc="-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Tota</a:t>
            </a:r>
            <a:r>
              <a:rPr kumimoji="0" sz="2800" b="0" i="0" u="none" strike="noStrike" kern="1200" cap="none" spc="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l</a:t>
            </a:r>
            <a:r>
              <a:rPr kumimoji="0" sz="2800" b="0" i="0" u="none" strike="noStrike" kern="1200" cap="none" spc="18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sz="2800" b="0" i="0" u="none" strike="noStrike" kern="1200" cap="none" spc="-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sh</a:t>
            </a:r>
            <a:r>
              <a:rPr kumimoji="0" sz="2800" b="0" i="0" u="none" strike="noStrike" kern="1200" cap="none" spc="1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e</a:t>
            </a:r>
            <a:r>
              <a:rPr kumimoji="0" sz="2800" b="0" i="0" u="none" strike="noStrike" kern="1200" cap="none" spc="-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a</a:t>
            </a:r>
            <a:r>
              <a:rPr kumimoji="0" sz="2800" b="0" i="0" u="none" strike="noStrike" kern="1200" cap="none" spc="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r</a:t>
            </a:r>
            <a:r>
              <a:rPr kumimoji="0" sz="2800" b="0" i="0" u="none" strike="noStrike" kern="1200" cap="none" spc="17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sz="2800" b="0" i="0" u="none" strike="noStrike" kern="1200" cap="none" spc="-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stres</a:t>
            </a:r>
            <a:r>
              <a:rPr kumimoji="0" sz="2800" b="0" i="0" u="none" strike="noStrike" kern="1200" cap="none" spc="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s</a:t>
            </a:r>
            <a:r>
              <a:rPr kumimoji="0" sz="2800" b="0" i="0" u="none" strike="noStrike" kern="1200" cap="none" spc="18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sz="2800" b="0" i="0" u="none" strike="noStrike" kern="1200" cap="none" spc="-1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:</a:t>
            </a:r>
            <a:endParaRPr kumimoji="0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/>
              <a:ea typeface="+mn-ea"/>
              <a:cs typeface="Tahoma"/>
            </a:endParaRPr>
          </a:p>
          <a:p>
            <a:pPr marL="781685" marR="0" lvl="0" indent="0" algn="ctr" defTabSz="914400" rtl="0" eaLnBrk="1" fontAlgn="auto" latinLnBrk="0" hangingPunct="1">
              <a:lnSpc>
                <a:spcPct val="100000"/>
              </a:lnSpc>
              <a:spcBef>
                <a:spcPts val="919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1200" cap="none" spc="-100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Symbol"/>
                <a:ea typeface="+mn-ea"/>
                <a:cs typeface="Symbol"/>
              </a:rPr>
              <a:t>  			</a:t>
            </a:r>
            <a:r>
              <a:rPr kumimoji="0" sz="4000" b="0" i="0" u="none" strike="noStrike" kern="1200" cap="none" spc="-100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Symbol"/>
                <a:ea typeface="+mn-ea"/>
                <a:cs typeface="Symbol"/>
              </a:rPr>
              <a:t></a:t>
            </a:r>
            <a:r>
              <a:rPr kumimoji="0" sz="4000" b="0" i="0" u="none" strike="noStrike" kern="1200" cap="none" spc="-1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sz="4000" b="0" i="0" u="none" strike="noStrike" kern="1200" cap="none" spc="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Symbol"/>
                <a:ea typeface="+mn-ea"/>
                <a:cs typeface="Symbol"/>
              </a:rPr>
              <a:t></a:t>
            </a:r>
            <a:r>
              <a:rPr kumimoji="0" sz="4000" b="0" i="0" u="none" strike="noStrike" kern="1200" cap="none" spc="-1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sz="4000" b="0" i="0" u="none" strike="noStrike" kern="1200" cap="none" spc="-101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Symbol"/>
                <a:ea typeface="+mn-ea"/>
                <a:cs typeface="Symbol"/>
              </a:rPr>
              <a:t></a:t>
            </a:r>
            <a:r>
              <a:rPr kumimoji="0" lang="en-US" sz="4000" b="0" i="0" u="none" strike="noStrike" kern="1200" cap="none" spc="-101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Symbol"/>
                <a:ea typeface="+mn-ea"/>
                <a:cs typeface="Symbol"/>
              </a:rPr>
              <a:t>  </a:t>
            </a:r>
            <a:r>
              <a:rPr kumimoji="0" sz="4050" b="0" i="0" u="none" strike="noStrike" kern="1200" cap="none" spc="487" normalizeH="0" baseline="-4115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lang="en-US" sz="4050" b="0" i="0" u="none" strike="noStrike" kern="1200" cap="none" spc="487" normalizeH="0" baseline="-4115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y</a:t>
            </a:r>
            <a:r>
              <a:rPr kumimoji="0" sz="4000" b="0" i="0" u="none" strike="noStrike" kern="1200" cap="none" spc="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Symbol"/>
                <a:ea typeface="+mn-ea"/>
                <a:cs typeface="Symbol"/>
              </a:rPr>
              <a:t></a:t>
            </a:r>
            <a:r>
              <a:rPr kumimoji="0" sz="4000" b="0" i="0" u="none" strike="noStrike" kern="1200" cap="none" spc="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sz="4000" b="0" i="0" u="none" strike="noStrike" kern="1200" cap="none" spc="-101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Symbol"/>
                <a:ea typeface="+mn-ea"/>
                <a:cs typeface="Symbol"/>
              </a:rPr>
              <a:t></a:t>
            </a:r>
            <a:r>
              <a:rPr kumimoji="0" sz="4050" b="0" i="0" u="none" strike="noStrike" kern="1200" cap="none" spc="472" normalizeH="0" baseline="-14403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lang="en-US" sz="4050" b="0" i="0" u="none" strike="noStrike" kern="1200" cap="none" spc="472" normalizeH="0" baseline="-14403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v</a:t>
            </a:r>
            <a:r>
              <a:rPr kumimoji="0" sz="4000" b="0" i="0" u="none" strike="noStrike" kern="1200" cap="none" spc="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Symbol"/>
                <a:ea typeface="+mn-ea"/>
                <a:cs typeface="Symbol"/>
              </a:rPr>
              <a:t></a:t>
            </a:r>
            <a:r>
              <a:rPr kumimoji="0" sz="4000" b="0" i="0" u="none" strike="noStrike" kern="1200" cap="none" spc="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sz="4000" b="0" i="0" u="none" strike="noStrike" kern="1200" cap="none" spc="-101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Symbol"/>
                <a:ea typeface="+mn-ea"/>
                <a:cs typeface="Symbol"/>
              </a:rPr>
              <a:t></a:t>
            </a:r>
            <a:r>
              <a:rPr kumimoji="0" sz="4050" b="0" i="0" u="none" strike="noStrike" kern="1200" cap="none" spc="487" normalizeH="0" baseline="-14403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lang="en-US" sz="4050" b="0" i="0" u="none" strike="noStrike" kern="1200" cap="none" spc="487" normalizeH="0" baseline="-14403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t</a:t>
            </a:r>
            <a:r>
              <a:rPr kumimoji="0" sz="4000" b="0" i="0" u="none" strike="noStrike" kern="1200" cap="none" spc="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Symbol"/>
                <a:ea typeface="+mn-ea"/>
                <a:cs typeface="Symbol"/>
              </a:rPr>
              <a:t></a:t>
            </a:r>
            <a:r>
              <a:rPr kumimoji="0" sz="4000" b="0" i="0" u="none" strike="noStrike" kern="1200" cap="none" spc="-10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lang="en-US" sz="3600" b="0" i="0" u="none" strike="noStrike" kern="1200" cap="none" spc="-101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Symbol"/>
                <a:ea typeface="+mn-ea"/>
                <a:cs typeface="Symbol"/>
              </a:rPr>
              <a:t></a:t>
            </a:r>
            <a:r>
              <a:rPr kumimoji="0" lang="en-US" sz="4000" b="0" i="0" u="none" strike="noStrike" kern="1200" cap="none" spc="487" normalizeH="0" baseline="-14403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d</a:t>
            </a:r>
            <a:endParaRPr kumimoji="0" sz="41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1270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-5" normalizeH="0" baseline="0" noProof="0" dirty="0">
                <a:ln>
                  <a:noFill/>
                </a:ln>
                <a:solidFill>
                  <a:srgbClr val="FFFFCA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 </a:t>
            </a:r>
            <a:endParaRPr kumimoji="0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/>
              <a:ea typeface="+mn-ea"/>
              <a:cs typeface="Tahoma"/>
            </a:endParaRPr>
          </a:p>
          <a:p>
            <a:pPr marL="1078865" marR="0" lvl="0" indent="-457200" algn="l" defTabSz="914400" rtl="0" eaLnBrk="1" fontAlgn="auto" latinLnBrk="0" hangingPunct="1">
              <a:lnSpc>
                <a:spcPct val="100000"/>
              </a:lnSpc>
              <a:spcBef>
                <a:spcPts val="144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Landslides        Yield</a:t>
            </a:r>
            <a:r>
              <a:rPr kumimoji="0" sz="2800" b="0" i="0" u="none" strike="noStrike" kern="1200" cap="none" spc="165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sz="2800" b="0" i="0" u="none" strike="noStrike" kern="1200" cap="none" spc="-5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stress</a:t>
            </a:r>
            <a:endParaRPr kumimoji="0" sz="2800" b="0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ahoma"/>
              <a:ea typeface="+mn-ea"/>
              <a:cs typeface="Tahoma"/>
            </a:endParaRPr>
          </a:p>
          <a:p>
            <a:pPr marL="1078865" marR="0" lvl="0" indent="0" algn="l" defTabSz="914400" rtl="0" eaLnBrk="1" fontAlgn="auto" latinLnBrk="0" hangingPunct="1">
              <a:lnSpc>
                <a:spcPct val="100000"/>
              </a:lnSpc>
              <a:spcBef>
                <a:spcPts val="2014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Mudflows         Viscous</a:t>
            </a:r>
            <a:r>
              <a:rPr kumimoji="0" sz="2800" b="0" i="0" u="none" strike="noStrike" kern="1200" cap="none" spc="175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sz="2800" b="0" i="0" u="none" strike="noStrike" kern="1200" cap="none" spc="-5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stress</a:t>
            </a:r>
            <a:endParaRPr kumimoji="0" sz="2800" b="0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ahoma"/>
              <a:ea typeface="+mn-ea"/>
              <a:cs typeface="Tahoma"/>
            </a:endParaRPr>
          </a:p>
          <a:p>
            <a:pPr marL="1917064" marR="0" lvl="0" indent="0" algn="l" defTabSz="914400" rtl="0" eaLnBrk="1" fontAlgn="auto" latinLnBrk="0" hangingPunct="1">
              <a:lnSpc>
                <a:spcPct val="100000"/>
              </a:lnSpc>
              <a:spcBef>
                <a:spcPts val="204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-5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Mudfloods        Turbulent</a:t>
            </a:r>
            <a:r>
              <a:rPr kumimoji="0" sz="2800" b="0" i="0" u="none" strike="noStrike" kern="1200" cap="none" spc="18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imes New Roman"/>
                <a:ea typeface="+mn-ea"/>
                <a:cs typeface="Times New Roman"/>
              </a:rPr>
              <a:t> </a:t>
            </a:r>
            <a:r>
              <a:rPr kumimoji="0" sz="2800" b="0" i="0" u="none" strike="noStrike" kern="1200" cap="none" spc="-5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stress</a:t>
            </a:r>
            <a:endParaRPr kumimoji="0" lang="en-US" sz="2800" b="0" i="0" u="none" strike="noStrike" kern="1200" cap="none" spc="-5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ahoma"/>
              <a:ea typeface="+mn-ea"/>
              <a:cs typeface="Tahoma"/>
            </a:endParaRPr>
          </a:p>
          <a:p>
            <a:pPr marL="1917064" marR="0" lvl="0" indent="0" algn="l" defTabSz="914400" rtl="0" eaLnBrk="1" fontAlgn="auto" latinLnBrk="0" hangingPunct="1">
              <a:lnSpc>
                <a:spcPct val="100000"/>
              </a:lnSpc>
              <a:spcBef>
                <a:spcPts val="204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	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ahoma"/>
                <a:ea typeface="+mn-ea"/>
                <a:cs typeface="Tahoma"/>
              </a:rPr>
              <a:t>Debris flows 	Dispersive stress</a:t>
            </a:r>
            <a:endParaRPr kumimoji="0" sz="2800" b="0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ahoma"/>
              <a:ea typeface="+mn-ea"/>
              <a:cs typeface="Tahoma"/>
            </a:endParaRPr>
          </a:p>
        </p:txBody>
      </p:sp>
      <p:sp>
        <p:nvSpPr>
          <p:cNvPr id="8" name="object 4"/>
          <p:cNvSpPr/>
          <p:nvPr/>
        </p:nvSpPr>
        <p:spPr>
          <a:xfrm>
            <a:off x="5334000" y="2819400"/>
            <a:ext cx="0" cy="365760"/>
          </a:xfrm>
          <a:custGeom>
            <a:avLst/>
            <a:gdLst/>
            <a:ahLst/>
            <a:cxnLst/>
            <a:rect l="l" t="t" r="r" b="b"/>
            <a:pathLst>
              <a:path h="365760">
                <a:moveTo>
                  <a:pt x="0" y="0"/>
                </a:moveTo>
                <a:lnTo>
                  <a:pt x="0" y="365734"/>
                </a:lnTo>
              </a:path>
            </a:pathLst>
          </a:custGeom>
          <a:ln w="38100">
            <a:solidFill>
              <a:srgbClr val="FF9937"/>
            </a:solidFill>
          </a:ln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" name="object 5"/>
          <p:cNvSpPr/>
          <p:nvPr/>
        </p:nvSpPr>
        <p:spPr>
          <a:xfrm>
            <a:off x="5237480" y="3154095"/>
            <a:ext cx="172720" cy="170815"/>
          </a:xfrm>
          <a:custGeom>
            <a:avLst/>
            <a:gdLst/>
            <a:ahLst/>
            <a:cxnLst/>
            <a:rect l="l" t="t" r="r" b="b"/>
            <a:pathLst>
              <a:path w="172720" h="170814">
                <a:moveTo>
                  <a:pt x="172199" y="0"/>
                </a:moveTo>
                <a:lnTo>
                  <a:pt x="0" y="0"/>
                </a:lnTo>
                <a:lnTo>
                  <a:pt x="85331" y="170675"/>
                </a:lnTo>
                <a:lnTo>
                  <a:pt x="172199" y="0"/>
                </a:lnTo>
                <a:close/>
              </a:path>
            </a:pathLst>
          </a:custGeom>
          <a:solidFill>
            <a:srgbClr val="FF9937"/>
          </a:solidFill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" name="object 6"/>
          <p:cNvSpPr/>
          <p:nvPr/>
        </p:nvSpPr>
        <p:spPr>
          <a:xfrm>
            <a:off x="6172200" y="2837230"/>
            <a:ext cx="0" cy="975360"/>
          </a:xfrm>
          <a:custGeom>
            <a:avLst/>
            <a:gdLst/>
            <a:ahLst/>
            <a:cxnLst/>
            <a:rect l="l" t="t" r="r" b="b"/>
            <a:pathLst>
              <a:path h="975360">
                <a:moveTo>
                  <a:pt x="0" y="0"/>
                </a:moveTo>
                <a:lnTo>
                  <a:pt x="0" y="975283"/>
                </a:lnTo>
              </a:path>
            </a:pathLst>
          </a:custGeom>
          <a:ln w="38100">
            <a:solidFill>
              <a:srgbClr val="FF9937"/>
            </a:solidFill>
          </a:ln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" name="object 7"/>
          <p:cNvSpPr/>
          <p:nvPr/>
        </p:nvSpPr>
        <p:spPr>
          <a:xfrm>
            <a:off x="6096000" y="3812590"/>
            <a:ext cx="172720" cy="170815"/>
          </a:xfrm>
          <a:custGeom>
            <a:avLst/>
            <a:gdLst/>
            <a:ahLst/>
            <a:cxnLst/>
            <a:rect l="l" t="t" r="r" b="b"/>
            <a:pathLst>
              <a:path w="172720" h="170814">
                <a:moveTo>
                  <a:pt x="172199" y="0"/>
                </a:moveTo>
                <a:lnTo>
                  <a:pt x="0" y="0"/>
                </a:lnTo>
                <a:lnTo>
                  <a:pt x="85344" y="170675"/>
                </a:lnTo>
                <a:lnTo>
                  <a:pt x="172199" y="0"/>
                </a:lnTo>
                <a:close/>
              </a:path>
            </a:pathLst>
          </a:custGeom>
          <a:solidFill>
            <a:srgbClr val="FF9937"/>
          </a:solidFill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" name="object 8"/>
          <p:cNvSpPr/>
          <p:nvPr/>
        </p:nvSpPr>
        <p:spPr>
          <a:xfrm>
            <a:off x="6928079" y="2819400"/>
            <a:ext cx="310921" cy="1661160"/>
          </a:xfrm>
          <a:custGeom>
            <a:avLst/>
            <a:gdLst/>
            <a:ahLst/>
            <a:cxnLst/>
            <a:rect l="l" t="t" r="r" b="b"/>
            <a:pathLst>
              <a:path h="1661160">
                <a:moveTo>
                  <a:pt x="0" y="0"/>
                </a:moveTo>
                <a:lnTo>
                  <a:pt x="0" y="1661020"/>
                </a:lnTo>
              </a:path>
            </a:pathLst>
          </a:custGeom>
          <a:ln w="38100">
            <a:solidFill>
              <a:srgbClr val="FF9937"/>
            </a:solidFill>
          </a:ln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" name="object 9"/>
          <p:cNvSpPr/>
          <p:nvPr/>
        </p:nvSpPr>
        <p:spPr>
          <a:xfrm>
            <a:off x="6837680" y="4449381"/>
            <a:ext cx="172720" cy="170815"/>
          </a:xfrm>
          <a:custGeom>
            <a:avLst/>
            <a:gdLst/>
            <a:ahLst/>
            <a:cxnLst/>
            <a:rect l="l" t="t" r="r" b="b"/>
            <a:pathLst>
              <a:path w="172720" h="170814">
                <a:moveTo>
                  <a:pt x="172199" y="0"/>
                </a:moveTo>
                <a:lnTo>
                  <a:pt x="0" y="0"/>
                </a:lnTo>
                <a:lnTo>
                  <a:pt x="85331" y="170675"/>
                </a:lnTo>
                <a:lnTo>
                  <a:pt x="172199" y="0"/>
                </a:lnTo>
                <a:close/>
              </a:path>
            </a:pathLst>
          </a:custGeom>
          <a:solidFill>
            <a:srgbClr val="FF9937"/>
          </a:solidFill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object 10"/>
          <p:cNvSpPr/>
          <p:nvPr/>
        </p:nvSpPr>
        <p:spPr>
          <a:xfrm>
            <a:off x="8031481" y="2845303"/>
            <a:ext cx="45719" cy="2276204"/>
          </a:xfrm>
          <a:custGeom>
            <a:avLst/>
            <a:gdLst/>
            <a:ahLst/>
            <a:cxnLst/>
            <a:rect l="l" t="t" r="r" b="b"/>
            <a:pathLst>
              <a:path h="2346960">
                <a:moveTo>
                  <a:pt x="0" y="0"/>
                </a:moveTo>
                <a:lnTo>
                  <a:pt x="0" y="2346769"/>
                </a:lnTo>
              </a:path>
            </a:pathLst>
          </a:custGeom>
          <a:ln w="38100">
            <a:solidFill>
              <a:srgbClr val="FF9937"/>
            </a:solidFill>
          </a:ln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5" name="object 11"/>
          <p:cNvSpPr/>
          <p:nvPr/>
        </p:nvSpPr>
        <p:spPr>
          <a:xfrm>
            <a:off x="7945121" y="5141183"/>
            <a:ext cx="172720" cy="170815"/>
          </a:xfrm>
          <a:custGeom>
            <a:avLst/>
            <a:gdLst/>
            <a:ahLst/>
            <a:cxnLst/>
            <a:rect l="l" t="t" r="r" b="b"/>
            <a:pathLst>
              <a:path w="172720" h="170814">
                <a:moveTo>
                  <a:pt x="172199" y="0"/>
                </a:moveTo>
                <a:lnTo>
                  <a:pt x="0" y="0"/>
                </a:lnTo>
                <a:lnTo>
                  <a:pt x="85331" y="170675"/>
                </a:lnTo>
                <a:lnTo>
                  <a:pt x="172199" y="0"/>
                </a:lnTo>
                <a:close/>
              </a:path>
            </a:pathLst>
          </a:custGeom>
          <a:solidFill>
            <a:srgbClr val="FF9937"/>
          </a:solidFill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" name="Left-Right Arrow 1"/>
          <p:cNvSpPr/>
          <p:nvPr/>
        </p:nvSpPr>
        <p:spPr bwMode="auto">
          <a:xfrm>
            <a:off x="3124200" y="3491484"/>
            <a:ext cx="533400" cy="242316"/>
          </a:xfrm>
          <a:prstGeom prst="left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6" name="Left-Right Arrow 15"/>
          <p:cNvSpPr/>
          <p:nvPr/>
        </p:nvSpPr>
        <p:spPr bwMode="auto">
          <a:xfrm>
            <a:off x="3543300" y="4207065"/>
            <a:ext cx="533400" cy="242316"/>
          </a:xfrm>
          <a:prstGeom prst="left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7" name="Left-Right Arrow 16"/>
          <p:cNvSpPr/>
          <p:nvPr/>
        </p:nvSpPr>
        <p:spPr bwMode="auto">
          <a:xfrm>
            <a:off x="5562600" y="5486400"/>
            <a:ext cx="533400" cy="242316"/>
          </a:xfrm>
          <a:prstGeom prst="left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8" name="Left-Right Arrow 17"/>
          <p:cNvSpPr/>
          <p:nvPr/>
        </p:nvSpPr>
        <p:spPr bwMode="auto">
          <a:xfrm>
            <a:off x="4419600" y="4800600"/>
            <a:ext cx="533400" cy="242316"/>
          </a:xfrm>
          <a:prstGeom prst="left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7064803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2" name="Group 4"/>
          <p:cNvGrpSpPr>
            <a:grpSpLocks/>
          </p:cNvGrpSpPr>
          <p:nvPr/>
        </p:nvGrpSpPr>
        <p:grpSpPr bwMode="auto">
          <a:xfrm>
            <a:off x="304800" y="1092200"/>
            <a:ext cx="8534400" cy="38100"/>
            <a:chOff x="192" y="688"/>
            <a:chExt cx="5376" cy="24"/>
          </a:xfrm>
        </p:grpSpPr>
        <p:sp>
          <p:nvSpPr>
            <p:cNvPr id="5127" name="Line 5"/>
            <p:cNvSpPr>
              <a:spLocks noChangeShapeType="1"/>
            </p:cNvSpPr>
            <p:nvPr/>
          </p:nvSpPr>
          <p:spPr bwMode="auto">
            <a:xfrm>
              <a:off x="192" y="688"/>
              <a:ext cx="5376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5128" name="Line 6"/>
            <p:cNvSpPr>
              <a:spLocks noChangeShapeType="1"/>
            </p:cNvSpPr>
            <p:nvPr/>
          </p:nvSpPr>
          <p:spPr bwMode="auto">
            <a:xfrm>
              <a:off x="192" y="712"/>
              <a:ext cx="5376" cy="0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5123" name="Group 9"/>
          <p:cNvGrpSpPr>
            <a:grpSpLocks/>
          </p:cNvGrpSpPr>
          <p:nvPr/>
        </p:nvGrpSpPr>
        <p:grpSpPr bwMode="auto">
          <a:xfrm>
            <a:off x="304800" y="3810000"/>
            <a:ext cx="8534400" cy="38100"/>
            <a:chOff x="192" y="688"/>
            <a:chExt cx="5376" cy="24"/>
          </a:xfrm>
        </p:grpSpPr>
        <p:sp>
          <p:nvSpPr>
            <p:cNvPr id="5125" name="Line 10"/>
            <p:cNvSpPr>
              <a:spLocks noChangeShapeType="1"/>
            </p:cNvSpPr>
            <p:nvPr/>
          </p:nvSpPr>
          <p:spPr bwMode="auto">
            <a:xfrm>
              <a:off x="192" y="688"/>
              <a:ext cx="5376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5126" name="Line 11"/>
            <p:cNvSpPr>
              <a:spLocks noChangeShapeType="1"/>
            </p:cNvSpPr>
            <p:nvPr/>
          </p:nvSpPr>
          <p:spPr bwMode="auto">
            <a:xfrm>
              <a:off x="192" y="712"/>
              <a:ext cx="5376" cy="0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</p:grpSp>
      <p:sp>
        <p:nvSpPr>
          <p:cNvPr id="5124" name="Rectangle 12"/>
          <p:cNvSpPr>
            <a:spLocks noChangeArrowheads="1"/>
          </p:cNvSpPr>
          <p:nvPr/>
        </p:nvSpPr>
        <p:spPr bwMode="auto">
          <a:xfrm>
            <a:off x="609600" y="2209800"/>
            <a:ext cx="77724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 algn="l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742950" indent="-742950" algn="ctr" eaLnBrk="1" hangingPunct="1">
              <a:spcBef>
                <a:spcPct val="0"/>
              </a:spcBef>
              <a:buFontTx/>
              <a:buAutoNum type="arabicPeriod" startAt="5"/>
            </a:pPr>
            <a:r>
              <a:rPr lang="en-US" altLang="ko-KR" sz="4400" dirty="0">
                <a:solidFill>
                  <a:srgbClr val="F7FD11"/>
                </a:solidFill>
                <a:latin typeface="Tahoma" pitchFamily="34" charset="0"/>
              </a:rPr>
              <a:t>Example Mt </a:t>
            </a:r>
            <a:r>
              <a:rPr lang="en-US" altLang="ko-KR" sz="4400" dirty="0" err="1">
                <a:solidFill>
                  <a:srgbClr val="F7FD11"/>
                </a:solidFill>
                <a:latin typeface="Tahoma" pitchFamily="34" charset="0"/>
              </a:rPr>
              <a:t>Umyeon</a:t>
            </a:r>
            <a:endParaRPr lang="en-US" altLang="ko-KR" sz="4400" dirty="0">
              <a:solidFill>
                <a:srgbClr val="F7FD11"/>
              </a:solidFill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118649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" name="Video Youtube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0" y="0"/>
            <a:ext cx="9144001" cy="6477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5323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114" name="Picture 2" descr="C:\Users\pierre\Desktop\Travel\Korea\Korea 2014 June KFRI\Photos\Korea Trip June 2014\028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5545475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9090" name="Picture 2" descr="C:\Users\pierre\Desktop\Travel\Korea\Korea 2014 June KFRI\Photos\Korea Trip June 2014\029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0246456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042" name="Picture 2" descr="C:\Users\pierre\Desktop\Travel\Korea\Korea 2014 June KFRI\Photos\Korea Trip June 2014\025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3626780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37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995892"/>
            <a:ext cx="7238999" cy="56376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8751047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>
            <a:extLst>
              <a:ext uri="{FF2B5EF4-FFF2-40B4-BE49-F238E27FC236}">
                <a16:creationId xmlns:a16="http://schemas.microsoft.com/office/drawing/2014/main" id="{CCD76AAF-6163-E2DA-C372-E2E14CDE8B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1270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ko-KR" sz="3600">
                <a:solidFill>
                  <a:srgbClr val="F7FD11"/>
                </a:solidFill>
                <a:ea typeface="굴림" panose="020B0600000101010101" pitchFamily="34" charset="-127"/>
              </a:rPr>
              <a:t>Mangun mountain, South Korea</a:t>
            </a:r>
          </a:p>
        </p:txBody>
      </p:sp>
      <p:pic>
        <p:nvPicPr>
          <p:cNvPr id="73731" name="Picture 7">
            <a:extLst>
              <a:ext uri="{FF2B5EF4-FFF2-40B4-BE49-F238E27FC236}">
                <a16:creationId xmlns:a16="http://schemas.microsoft.com/office/drawing/2014/main" id="{65C978C3-30FA-7B3C-90B6-183CF5DD1A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93" t="6673" r="2403" b="7510"/>
          <a:stretch>
            <a:fillRect/>
          </a:stretch>
        </p:blipFill>
        <p:spPr bwMode="auto">
          <a:xfrm>
            <a:off x="0" y="1295400"/>
            <a:ext cx="9144000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3732" name="Group 8">
            <a:extLst>
              <a:ext uri="{FF2B5EF4-FFF2-40B4-BE49-F238E27FC236}">
                <a16:creationId xmlns:a16="http://schemas.microsoft.com/office/drawing/2014/main" id="{DC374816-1C5E-6992-F40F-5D933C439AE5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1092200"/>
            <a:ext cx="8534400" cy="38100"/>
            <a:chOff x="192" y="688"/>
            <a:chExt cx="5376" cy="24"/>
          </a:xfrm>
        </p:grpSpPr>
        <p:sp>
          <p:nvSpPr>
            <p:cNvPr id="73733" name="Line 9">
              <a:extLst>
                <a:ext uri="{FF2B5EF4-FFF2-40B4-BE49-F238E27FC236}">
                  <a16:creationId xmlns:a16="http://schemas.microsoft.com/office/drawing/2014/main" id="{C705E65A-C097-6AFD-7B30-60C58C9508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" y="688"/>
              <a:ext cx="5376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굴림" panose="020B0600000101010101" pitchFamily="34" charset="-127"/>
                <a:cs typeface="+mn-cs"/>
              </a:endParaRPr>
            </a:p>
          </p:txBody>
        </p:sp>
        <p:sp>
          <p:nvSpPr>
            <p:cNvPr id="73734" name="Line 10">
              <a:extLst>
                <a:ext uri="{FF2B5EF4-FFF2-40B4-BE49-F238E27FC236}">
                  <a16:creationId xmlns:a16="http://schemas.microsoft.com/office/drawing/2014/main" id="{C89E9A10-FE50-1C5A-E8DC-800B0FE200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" y="712"/>
              <a:ext cx="5376" cy="0"/>
            </a:xfrm>
            <a:prstGeom prst="line">
              <a:avLst/>
            </a:prstGeom>
            <a:noFill/>
            <a:ln w="127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굴림" panose="020B0600000101010101" pitchFamily="34" charset="-127"/>
                <a:cs typeface="+mn-cs"/>
              </a:endParaRPr>
            </a:p>
          </p:txBody>
        </p:sp>
      </p:grp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90600"/>
            <a:ext cx="8229600" cy="58380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5135466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0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" y="36616"/>
            <a:ext cx="9143010" cy="6837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5135466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CD443D-A27A-44E9-BD69-D61DF329F8B1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52</a:t>
            </a:fld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91138" name="Picture 2" descr="C:\Users\pierre\Desktop\Travel\Korea\Korea 2014 June KFRI\Photos\Korea Trip June 2014\004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57400" y="-1981200"/>
            <a:ext cx="11785600" cy="883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/>
          <p:nvPr/>
        </p:nvSpPr>
        <p:spPr>
          <a:xfrm>
            <a:off x="5131130" y="5983069"/>
            <a:ext cx="576547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dirty="0">
                <a:solidFill>
                  <a:srgbClr val="FFFF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itchFamily="66" charset="0"/>
              </a:rPr>
              <a:t>Thank You!</a:t>
            </a:r>
          </a:p>
        </p:txBody>
      </p:sp>
      <p:sp>
        <p:nvSpPr>
          <p:cNvPr id="5" name="Rectangle 4"/>
          <p:cNvSpPr/>
          <p:nvPr/>
        </p:nvSpPr>
        <p:spPr>
          <a:xfrm>
            <a:off x="347848" y="2294251"/>
            <a:ext cx="5938652" cy="24068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400" i="1" dirty="0">
                <a:solidFill>
                  <a:srgbClr val="FFFF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itchFamily="66" charset="0"/>
              </a:rPr>
              <a:t>ACKNOWLEDGMENTS</a:t>
            </a:r>
          </a:p>
          <a:p>
            <a:pPr eaLnBrk="1" fontAlgn="auto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endParaRPr lang="en-US" sz="2400" i="1" dirty="0">
              <a:solidFill>
                <a:srgbClr val="FFFF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eaLnBrk="1" fontAlgn="auto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>
                <a:solidFill>
                  <a:srgbClr val="FFFF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itchFamily="66" charset="0"/>
              </a:rPr>
              <a:t>Dr. </a:t>
            </a:r>
            <a:r>
              <a:rPr lang="en-US" b="0" dirty="0" err="1">
                <a:solidFill>
                  <a:srgbClr val="FFFF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itchFamily="66" charset="0"/>
              </a:rPr>
              <a:t>Jaehoon</a:t>
            </a:r>
            <a:r>
              <a:rPr lang="en-US" b="0" dirty="0">
                <a:solidFill>
                  <a:srgbClr val="FFFF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itchFamily="66" charset="0"/>
              </a:rPr>
              <a:t> Kim, KFRI, South Korea</a:t>
            </a:r>
          </a:p>
          <a:p>
            <a:pPr eaLnBrk="1" fontAlgn="auto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>
                <a:solidFill>
                  <a:srgbClr val="FFFF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itchFamily="66" charset="0"/>
              </a:rPr>
              <a:t>Dr. Jai Hong Lee, CSU, USA</a:t>
            </a:r>
          </a:p>
          <a:p>
            <a:pPr eaLnBrk="1" fontAlgn="auto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>
                <a:solidFill>
                  <a:srgbClr val="FFFF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itchFamily="66" charset="0"/>
              </a:rPr>
              <a:t>Dr. Claudia Leon, RTI, USA</a:t>
            </a:r>
          </a:p>
          <a:p>
            <a:pPr eaLnBrk="1" fontAlgn="auto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>
                <a:solidFill>
                  <a:srgbClr val="FFFF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itchFamily="66" charset="0"/>
              </a:rPr>
              <a:t>Dr. Kate White, USACE, USA</a:t>
            </a:r>
          </a:p>
          <a:p>
            <a:pPr eaLnBrk="1" fontAlgn="auto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>
                <a:solidFill>
                  <a:srgbClr val="FFFF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itchFamily="66" charset="0"/>
              </a:rPr>
              <a:t>Dr. Jose Salas, CSU, USA</a:t>
            </a:r>
          </a:p>
          <a:p>
            <a:pPr eaLnBrk="1" fontAlgn="auto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>
                <a:solidFill>
                  <a:srgbClr val="FFFF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itchFamily="66" charset="0"/>
              </a:rPr>
              <a:t>Dr. Jose Batista Anderson, UNICAMP, </a:t>
            </a:r>
            <a:r>
              <a:rPr lang="en-US" b="0" dirty="0" err="1">
                <a:solidFill>
                  <a:srgbClr val="FFFF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itchFamily="66" charset="0"/>
              </a:rPr>
              <a:t>Brasil</a:t>
            </a:r>
            <a:endParaRPr lang="en-US" b="0" dirty="0">
              <a:solidFill>
                <a:srgbClr val="FFFF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itchFamily="66" charset="0"/>
            </a:endParaRPr>
          </a:p>
          <a:p>
            <a:pPr eaLnBrk="1" fontAlgn="auto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0" dirty="0" err="1">
                <a:solidFill>
                  <a:srgbClr val="FFFF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itchFamily="66" charset="0"/>
              </a:rPr>
              <a:t>Hwayoung</a:t>
            </a:r>
            <a:r>
              <a:rPr lang="en-US" b="0" dirty="0">
                <a:solidFill>
                  <a:srgbClr val="FFFF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mic Sans MS" pitchFamily="66" charset="0"/>
              </a:rPr>
              <a:t> Kim, K-water, South Korea</a:t>
            </a:r>
          </a:p>
        </p:txBody>
      </p:sp>
      <p:sp>
        <p:nvSpPr>
          <p:cNvPr id="6" name="Rectangle 2"/>
          <p:cNvSpPr>
            <a:spLocks/>
          </p:cNvSpPr>
          <p:nvPr/>
        </p:nvSpPr>
        <p:spPr bwMode="auto">
          <a:xfrm>
            <a:off x="-1600200" y="5943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latinLnBrk="1"/>
            <a:r>
              <a:rPr lang="ko-KR" altLang="en-US" sz="6000" b="1" i="1" dirty="0">
                <a:solidFill>
                  <a:srgbClr val="FFFF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Wickenden Cafe NDP" pitchFamily="2" charset="0"/>
              </a:rPr>
              <a:t>감사합니다</a:t>
            </a:r>
            <a:endParaRPr lang="en-US" sz="6000" b="1" i="1" dirty="0">
              <a:solidFill>
                <a:srgbClr val="FFFF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Wickenden Cafe NDP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0700060"/>
      </p:ext>
    </p:extLst>
  </p:cSld>
  <p:clrMapOvr>
    <a:masterClrMapping/>
  </p:clrMapOvr>
  <p:transition advClick="0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09351A-530D-12E6-784E-C444DBEAA8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53536"/>
            <a:ext cx="8229600" cy="1143000"/>
          </a:xfrm>
        </p:spPr>
        <p:txBody>
          <a:bodyPr/>
          <a:lstStyle/>
          <a:p>
            <a:pPr marL="54864" algn="ctr" fontAlgn="auto">
              <a:spcAft>
                <a:spcPts val="0"/>
              </a:spcAft>
              <a:defRPr/>
            </a:pPr>
            <a:r>
              <a:rPr lang="en-US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cs typeface="Calibri" pitchFamily="34" charset="0"/>
              </a:rPr>
              <a:t>Infinite Slope Model</a:t>
            </a:r>
          </a:p>
        </p:txBody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29EF2D0C-B748-3094-4182-E8B41C5588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바탕" panose="02030600000101010101" pitchFamily="18" charset="-127"/>
              <a:cs typeface="+mn-cs"/>
            </a:endParaRPr>
          </a:p>
        </p:txBody>
      </p:sp>
      <p:sp>
        <p:nvSpPr>
          <p:cNvPr id="75780" name="Rectangle 4">
            <a:extLst>
              <a:ext uri="{FF2B5EF4-FFF2-40B4-BE49-F238E27FC236}">
                <a16:creationId xmlns:a16="http://schemas.microsoft.com/office/drawing/2014/main" id="{DCA85C3D-01A8-5F9A-9265-05679AB6E8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383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맑은 고딕" panose="020B0503020000020004" pitchFamily="34" charset="-127"/>
                <a:cs typeface="Times New Roman" panose="02020603050405020304" pitchFamily="18" charset="0"/>
              </a:rPr>
              <a:t>   </a:t>
            </a: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바탕" panose="02030600000101010101" pitchFamily="18" charset="-127"/>
              <a:cs typeface="Arial" panose="020B0604020202020204" pitchFamily="34" charset="0"/>
            </a:endParaRPr>
          </a:p>
        </p:txBody>
      </p:sp>
      <p:sp>
        <p:nvSpPr>
          <p:cNvPr id="75781" name="Rectangle 66">
            <a:extLst>
              <a:ext uri="{FF2B5EF4-FFF2-40B4-BE49-F238E27FC236}">
                <a16:creationId xmlns:a16="http://schemas.microsoft.com/office/drawing/2014/main" id="{A244AE34-B354-A26F-0857-F8C37DE76F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바탕" panose="02030600000101010101" pitchFamily="18" charset="-127"/>
              <a:cs typeface="+mn-cs"/>
            </a:endParaRPr>
          </a:p>
        </p:txBody>
      </p:sp>
      <p:sp>
        <p:nvSpPr>
          <p:cNvPr id="75782" name="Rectangle 70">
            <a:extLst>
              <a:ext uri="{FF2B5EF4-FFF2-40B4-BE49-F238E27FC236}">
                <a16:creationId xmlns:a16="http://schemas.microsoft.com/office/drawing/2014/main" id="{2909101C-673F-DE45-D098-0038B2EE69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바탕" panose="02030600000101010101" pitchFamily="18" charset="-127"/>
              <a:cs typeface="+mn-cs"/>
            </a:endParaRPr>
          </a:p>
        </p:txBody>
      </p:sp>
      <p:sp>
        <p:nvSpPr>
          <p:cNvPr id="75783" name="Rectangle 72">
            <a:extLst>
              <a:ext uri="{FF2B5EF4-FFF2-40B4-BE49-F238E27FC236}">
                <a16:creationId xmlns:a16="http://schemas.microsoft.com/office/drawing/2014/main" id="{638E602E-FA23-CB35-576B-D712A48983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바탕" panose="02030600000101010101" pitchFamily="18" charset="-127"/>
              <a:cs typeface="+mn-cs"/>
            </a:endParaRPr>
          </a:p>
        </p:txBody>
      </p:sp>
      <p:graphicFrame>
        <p:nvGraphicFramePr>
          <p:cNvPr id="75784" name="Object 32831">
            <a:extLst>
              <a:ext uri="{FF2B5EF4-FFF2-40B4-BE49-F238E27FC236}">
                <a16:creationId xmlns:a16="http://schemas.microsoft.com/office/drawing/2014/main" id="{D90B66C2-341E-9D37-C326-5481F55DD03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3100" y="5410200"/>
          <a:ext cx="2768600" cy="126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384200" imgH="634680" progId="Equation.3">
                  <p:embed/>
                </p:oleObj>
              </mc:Choice>
              <mc:Fallback>
                <p:oleObj name="Equation" r:id="rId2" imgW="1384200" imgH="634680" progId="Equation.3">
                  <p:embed/>
                  <p:pic>
                    <p:nvPicPr>
                      <p:cNvPr id="75784" name="Object 32831">
                        <a:extLst>
                          <a:ext uri="{FF2B5EF4-FFF2-40B4-BE49-F238E27FC236}">
                            <a16:creationId xmlns:a16="http://schemas.microsoft.com/office/drawing/2014/main" id="{D90B66C2-341E-9D37-C326-5481F55DD03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5410200"/>
                        <a:ext cx="2768600" cy="126682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5" name="Rectangle 80">
            <a:extLst>
              <a:ext uri="{FF2B5EF4-FFF2-40B4-BE49-F238E27FC236}">
                <a16:creationId xmlns:a16="http://schemas.microsoft.com/office/drawing/2014/main" id="{B28C86D5-EDDF-F852-A96C-FD7EC1AE08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바탕" panose="02030600000101010101" pitchFamily="18" charset="-127"/>
              <a:cs typeface="+mn-cs"/>
            </a:endParaRPr>
          </a:p>
        </p:txBody>
      </p:sp>
      <p:graphicFrame>
        <p:nvGraphicFramePr>
          <p:cNvPr id="75786" name="Object 32833">
            <a:extLst>
              <a:ext uri="{FF2B5EF4-FFF2-40B4-BE49-F238E27FC236}">
                <a16:creationId xmlns:a16="http://schemas.microsoft.com/office/drawing/2014/main" id="{51590A43-9627-37F9-E697-89BE0371E51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10013" y="5943600"/>
          <a:ext cx="50292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771900" imgH="228600" progId="Equation.3">
                  <p:embed/>
                </p:oleObj>
              </mc:Choice>
              <mc:Fallback>
                <p:oleObj name="Equation" r:id="rId4" imgW="3771900" imgH="228600" progId="Equation.3">
                  <p:embed/>
                  <p:pic>
                    <p:nvPicPr>
                      <p:cNvPr id="75786" name="Object 32833">
                        <a:extLst>
                          <a:ext uri="{FF2B5EF4-FFF2-40B4-BE49-F238E27FC236}">
                            <a16:creationId xmlns:a16="http://schemas.microsoft.com/office/drawing/2014/main" id="{51590A43-9627-37F9-E697-89BE0371E51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0013" y="5943600"/>
                        <a:ext cx="5029200" cy="3048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7" name="Rectangle 82">
            <a:extLst>
              <a:ext uri="{FF2B5EF4-FFF2-40B4-BE49-F238E27FC236}">
                <a16:creationId xmlns:a16="http://schemas.microsoft.com/office/drawing/2014/main" id="{A0BF015A-C7ED-3FE8-6C19-F03A53F726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바탕" panose="02030600000101010101" pitchFamily="18" charset="-127"/>
              <a:cs typeface="+mn-cs"/>
            </a:endParaRPr>
          </a:p>
        </p:txBody>
      </p:sp>
      <p:graphicFrame>
        <p:nvGraphicFramePr>
          <p:cNvPr id="75788" name="Object 32835">
            <a:extLst>
              <a:ext uri="{FF2B5EF4-FFF2-40B4-BE49-F238E27FC236}">
                <a16:creationId xmlns:a16="http://schemas.microsoft.com/office/drawing/2014/main" id="{0BCEAF57-E4D9-45BF-FEB3-6927612A214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86200" y="5462588"/>
          <a:ext cx="5054600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822700" imgH="241300" progId="Equation.3">
                  <p:embed/>
                </p:oleObj>
              </mc:Choice>
              <mc:Fallback>
                <p:oleObj name="Equation" r:id="rId6" imgW="3822700" imgH="241300" progId="Equation.3">
                  <p:embed/>
                  <p:pic>
                    <p:nvPicPr>
                      <p:cNvPr id="75788" name="Object 32835">
                        <a:extLst>
                          <a:ext uri="{FF2B5EF4-FFF2-40B4-BE49-F238E27FC236}">
                            <a16:creationId xmlns:a16="http://schemas.microsoft.com/office/drawing/2014/main" id="{0BCEAF57-E4D9-45BF-FEB3-6927612A21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5462588"/>
                        <a:ext cx="5054600" cy="31432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9" name="Rectangle 84">
            <a:extLst>
              <a:ext uri="{FF2B5EF4-FFF2-40B4-BE49-F238E27FC236}">
                <a16:creationId xmlns:a16="http://schemas.microsoft.com/office/drawing/2014/main" id="{8B186012-F423-81E7-4649-839AA7814C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바탕" panose="02030600000101010101" pitchFamily="18" charset="-127"/>
              <a:cs typeface="+mn-cs"/>
            </a:endParaRPr>
          </a:p>
        </p:txBody>
      </p:sp>
      <p:graphicFrame>
        <p:nvGraphicFramePr>
          <p:cNvPr id="75790" name="Object 32837">
            <a:extLst>
              <a:ext uri="{FF2B5EF4-FFF2-40B4-BE49-F238E27FC236}">
                <a16:creationId xmlns:a16="http://schemas.microsoft.com/office/drawing/2014/main" id="{D9213B71-4E0D-E9EF-40BE-CCF2170FE0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21125" y="6400800"/>
          <a:ext cx="36576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743200" imgH="228600" progId="Equation.3">
                  <p:embed/>
                </p:oleObj>
              </mc:Choice>
              <mc:Fallback>
                <p:oleObj name="Equation" r:id="rId8" imgW="2743200" imgH="228600" progId="Equation.3">
                  <p:embed/>
                  <p:pic>
                    <p:nvPicPr>
                      <p:cNvPr id="75790" name="Object 32837">
                        <a:extLst>
                          <a:ext uri="{FF2B5EF4-FFF2-40B4-BE49-F238E27FC236}">
                            <a16:creationId xmlns:a16="http://schemas.microsoft.com/office/drawing/2014/main" id="{D9213B71-4E0D-E9EF-40BE-CCF2170FE0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1125" y="6400800"/>
                        <a:ext cx="3657600" cy="3048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91" name="Rectangle 102">
            <a:extLst>
              <a:ext uri="{FF2B5EF4-FFF2-40B4-BE49-F238E27FC236}">
                <a16:creationId xmlns:a16="http://schemas.microsoft.com/office/drawing/2014/main" id="{A1A34F92-52E4-BAF4-D48D-29AA6FDB19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바탕" panose="02030600000101010101" pitchFamily="18" charset="-127"/>
              <a:cs typeface="+mn-cs"/>
            </a:endParaRPr>
          </a:p>
        </p:txBody>
      </p:sp>
      <p:graphicFrame>
        <p:nvGraphicFramePr>
          <p:cNvPr id="75792" name="Object 32839">
            <a:extLst>
              <a:ext uri="{FF2B5EF4-FFF2-40B4-BE49-F238E27FC236}">
                <a16:creationId xmlns:a16="http://schemas.microsoft.com/office/drawing/2014/main" id="{7E066037-8F93-14FD-A1B8-7DCF100CE4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1600200"/>
          <a:ext cx="3429000" cy="237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5648210" imgH="3921868" progId="Visio.Drawing.11">
                  <p:embed/>
                </p:oleObj>
              </mc:Choice>
              <mc:Fallback>
                <p:oleObj name="Visio" r:id="rId10" imgW="5648210" imgH="3921868" progId="Visio.Drawing.11">
                  <p:embed/>
                  <p:pic>
                    <p:nvPicPr>
                      <p:cNvPr id="75792" name="Object 32839">
                        <a:extLst>
                          <a:ext uri="{FF2B5EF4-FFF2-40B4-BE49-F238E27FC236}">
                            <a16:creationId xmlns:a16="http://schemas.microsoft.com/office/drawing/2014/main" id="{7E066037-8F93-14FD-A1B8-7DCF100CE4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600200"/>
                        <a:ext cx="3429000" cy="23749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93" name="Rectangle 104">
            <a:extLst>
              <a:ext uri="{FF2B5EF4-FFF2-40B4-BE49-F238E27FC236}">
                <a16:creationId xmlns:a16="http://schemas.microsoft.com/office/drawing/2014/main" id="{BADA18D8-7F41-D5E1-0AAD-4D911A0E5F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바탕" panose="02030600000101010101" pitchFamily="18" charset="-127"/>
              <a:cs typeface="+mn-cs"/>
            </a:endParaRPr>
          </a:p>
        </p:txBody>
      </p:sp>
      <p:graphicFrame>
        <p:nvGraphicFramePr>
          <p:cNvPr id="75794" name="Object 32841">
            <a:extLst>
              <a:ext uri="{FF2B5EF4-FFF2-40B4-BE49-F238E27FC236}">
                <a16:creationId xmlns:a16="http://schemas.microsoft.com/office/drawing/2014/main" id="{F68FF1DE-9CC1-6E5B-C9C6-27A638F1C56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29200" y="1612900"/>
          <a:ext cx="3171825" cy="234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5591212" imgH="4162357" progId="Visio.Drawing.11">
                  <p:embed/>
                </p:oleObj>
              </mc:Choice>
              <mc:Fallback>
                <p:oleObj name="Visio" r:id="rId12" imgW="5591212" imgH="4162357" progId="Visio.Drawing.11">
                  <p:embed/>
                  <p:pic>
                    <p:nvPicPr>
                      <p:cNvPr id="75794" name="Object 32841">
                        <a:extLst>
                          <a:ext uri="{FF2B5EF4-FFF2-40B4-BE49-F238E27FC236}">
                            <a16:creationId xmlns:a16="http://schemas.microsoft.com/office/drawing/2014/main" id="{F68FF1DE-9CC1-6E5B-C9C6-27A638F1C56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612900"/>
                        <a:ext cx="3171825" cy="23495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95" name="Slide Number Placeholder 32842">
            <a:extLst>
              <a:ext uri="{FF2B5EF4-FFF2-40B4-BE49-F238E27FC236}">
                <a16:creationId xmlns:a16="http://schemas.microsoft.com/office/drawing/2014/main" id="{AFFEBF9D-A847-ACC3-1C64-3DBD5F2486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6FBE545-36C0-4EA3-AA1C-185D4081473E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DFE0D4"/>
                </a:solidFill>
                <a:effectLst/>
                <a:uLnTx/>
                <a:uFillTx/>
                <a:latin typeface="Arial" panose="020B0604020202020204" pitchFamily="34" charset="0"/>
                <a:ea typeface="굴림" panose="020B0600000101010101" pitchFamily="34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DFE0D4"/>
              </a:solidFill>
              <a:effectLst/>
              <a:uLnTx/>
              <a:uFillTx/>
              <a:latin typeface="Arial" panose="020B0604020202020204" pitchFamily="34" charset="0"/>
              <a:ea typeface="굴림" panose="020B0600000101010101" pitchFamily="34" charset="-127"/>
              <a:cs typeface="+mn-cs"/>
            </a:endParaRPr>
          </a:p>
        </p:txBody>
      </p:sp>
      <p:sp>
        <p:nvSpPr>
          <p:cNvPr id="75796" name="TextBox 19">
            <a:extLst>
              <a:ext uri="{FF2B5EF4-FFF2-40B4-BE49-F238E27FC236}">
                <a16:creationId xmlns:a16="http://schemas.microsoft.com/office/drawing/2014/main" id="{EA008C91-2D0A-9C8C-9302-1E4DADA4CC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111125"/>
            <a:ext cx="3200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Calibri" panose="020F0502020204030204" pitchFamily="34" charset="0"/>
                <a:ea typeface="바탕" panose="02030600000101010101" pitchFamily="18" charset="-127"/>
                <a:cs typeface="Calibri" panose="020F0502020204030204" pitchFamily="34" charset="0"/>
              </a:rPr>
              <a:t>C. TREX + Infinite Slope Model</a:t>
            </a:r>
          </a:p>
        </p:txBody>
      </p:sp>
      <p:sp>
        <p:nvSpPr>
          <p:cNvPr id="75797" name="Rectangle 354">
            <a:extLst>
              <a:ext uri="{FF2B5EF4-FFF2-40B4-BE49-F238E27FC236}">
                <a16:creationId xmlns:a16="http://schemas.microsoft.com/office/drawing/2014/main" id="{885E5ED4-C490-A81B-38E3-960E55AD1E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바탕" panose="02030600000101010101" pitchFamily="18" charset="-127"/>
              <a:cs typeface="+mn-cs"/>
            </a:endParaRPr>
          </a:p>
        </p:txBody>
      </p:sp>
      <p:graphicFrame>
        <p:nvGraphicFramePr>
          <p:cNvPr id="75798" name="Object 4">
            <a:extLst>
              <a:ext uri="{FF2B5EF4-FFF2-40B4-BE49-F238E27FC236}">
                <a16:creationId xmlns:a16="http://schemas.microsoft.com/office/drawing/2014/main" id="{D8161349-72FF-D831-DBCF-3212A1E4A0D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43200" y="4343400"/>
          <a:ext cx="386715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2527300" imgH="444500" progId="Equation.3">
                  <p:embed/>
                </p:oleObj>
              </mc:Choice>
              <mc:Fallback>
                <p:oleObj name="Equation" r:id="rId14" imgW="2527300" imgH="444500" progId="Equation.3">
                  <p:embed/>
                  <p:pic>
                    <p:nvPicPr>
                      <p:cNvPr id="75798" name="Object 4">
                        <a:extLst>
                          <a:ext uri="{FF2B5EF4-FFF2-40B4-BE49-F238E27FC236}">
                            <a16:creationId xmlns:a16="http://schemas.microsoft.com/office/drawing/2014/main" id="{D8161349-72FF-D831-DBCF-3212A1E4A0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4343400"/>
                        <a:ext cx="3867150" cy="685800"/>
                      </a:xfrm>
                      <a:prstGeom prst="rect">
                        <a:avLst/>
                      </a:prstGeom>
                      <a:solidFill>
                        <a:srgbClr val="F2F2F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8850" name="Group 20">
            <a:extLst>
              <a:ext uri="{FF2B5EF4-FFF2-40B4-BE49-F238E27FC236}">
                <a16:creationId xmlns:a16="http://schemas.microsoft.com/office/drawing/2014/main" id="{2F58BC87-F203-21CC-6B31-32209343A056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1576388"/>
            <a:ext cx="8229600" cy="4919662"/>
            <a:chOff x="456843" y="1576355"/>
            <a:chExt cx="8230314" cy="4919898"/>
          </a:xfrm>
        </p:grpSpPr>
        <p:pic>
          <p:nvPicPr>
            <p:cNvPr id="78859" name="Picture 3">
              <a:extLst>
                <a:ext uri="{FF2B5EF4-FFF2-40B4-BE49-F238E27FC236}">
                  <a16:creationId xmlns:a16="http://schemas.microsoft.com/office/drawing/2014/main" id="{B365E994-7FAE-63FB-A630-04AACC04102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6843" y="1576355"/>
              <a:ext cx="8230314" cy="49198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8860" name="TextBox 6">
              <a:extLst>
                <a:ext uri="{FF2B5EF4-FFF2-40B4-BE49-F238E27FC236}">
                  <a16:creationId xmlns:a16="http://schemas.microsoft.com/office/drawing/2014/main" id="{B6D876FB-7BE0-773B-0A15-E17E7CAEDD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1203" y="5465974"/>
              <a:ext cx="53340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B0F0"/>
                  </a:solidFill>
                  <a:effectLst/>
                  <a:uLnTx/>
                  <a:uFillTx/>
                  <a:latin typeface="Calibri" panose="020F0502020204030204" pitchFamily="34" charset="0"/>
                  <a:ea typeface="바탕" panose="02030600000101010101" pitchFamily="18" charset="-127"/>
                  <a:cs typeface="Calibri" panose="020F0502020204030204" pitchFamily="34" charset="0"/>
                </a:rPr>
                <a:t>25°</a:t>
              </a:r>
            </a:p>
          </p:txBody>
        </p:sp>
        <p:sp>
          <p:nvSpPr>
            <p:cNvPr id="78861" name="TextBox 15">
              <a:extLst>
                <a:ext uri="{FF2B5EF4-FFF2-40B4-BE49-F238E27FC236}">
                  <a16:creationId xmlns:a16="http://schemas.microsoft.com/office/drawing/2014/main" id="{E5870C2A-55C4-85B6-C463-1C82B19928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49696" y="5465974"/>
              <a:ext cx="53340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굴림" panose="020B0600000101010101" pitchFamily="34" charset="-127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Calibri" panose="020F0502020204030204" pitchFamily="34" charset="0"/>
                  <a:ea typeface="바탕" panose="02030600000101010101" pitchFamily="18" charset="-127"/>
                  <a:cs typeface="Calibri" panose="020F0502020204030204" pitchFamily="34" charset="0"/>
                </a:rPr>
                <a:t>29°</a:t>
              </a:r>
            </a:p>
          </p:txBody>
        </p: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17E63A9E-614F-1055-2380-02E19D73C6F6}"/>
                </a:ext>
              </a:extLst>
            </p:cNvPr>
            <p:cNvCxnSpPr/>
            <p:nvPr/>
          </p:nvCxnSpPr>
          <p:spPr>
            <a:xfrm>
              <a:off x="4097297" y="3617978"/>
              <a:ext cx="0" cy="1828888"/>
            </a:xfrm>
            <a:prstGeom prst="line">
              <a:avLst/>
            </a:prstGeom>
            <a:ln w="1905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17BDB397-C8C0-1221-6B58-B87BDE97BE49}"/>
                </a:ext>
              </a:extLst>
            </p:cNvPr>
            <p:cNvCxnSpPr/>
            <p:nvPr/>
          </p:nvCxnSpPr>
          <p:spPr>
            <a:xfrm>
              <a:off x="4616454" y="3625915"/>
              <a:ext cx="0" cy="1828888"/>
            </a:xfrm>
            <a:prstGeom prst="line">
              <a:avLst/>
            </a:prstGeom>
            <a:ln w="1905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B333EDB4-5661-B2DA-2799-0C66494BD3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53536"/>
            <a:ext cx="8229600" cy="1143000"/>
          </a:xfrm>
        </p:spPr>
        <p:txBody>
          <a:bodyPr/>
          <a:lstStyle/>
          <a:p>
            <a:pPr marL="54864" algn="ctr" fontAlgn="auto">
              <a:spcAft>
                <a:spcPts val="0"/>
              </a:spcAft>
              <a:defRPr/>
            </a:pPr>
            <a:r>
              <a:rPr lang="en-US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cs typeface="Calibri" pitchFamily="34" charset="0"/>
              </a:rPr>
              <a:t>Critical Slope Analysis</a:t>
            </a:r>
          </a:p>
        </p:txBody>
      </p:sp>
      <p:sp>
        <p:nvSpPr>
          <p:cNvPr id="78852" name="Rectangle 3">
            <a:extLst>
              <a:ext uri="{FF2B5EF4-FFF2-40B4-BE49-F238E27FC236}">
                <a16:creationId xmlns:a16="http://schemas.microsoft.com/office/drawing/2014/main" id="{C64A0B94-5379-8E5D-8F4A-C7426A764B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 pitchFamily="34" charset="0"/>
              <a:ea typeface="바탕" panose="02030600000101010101" pitchFamily="18" charset="-127"/>
              <a:cs typeface="+mn-cs"/>
            </a:endParaRPr>
          </a:p>
        </p:txBody>
      </p:sp>
      <p:sp>
        <p:nvSpPr>
          <p:cNvPr id="78853" name="Rectangle 4">
            <a:extLst>
              <a:ext uri="{FF2B5EF4-FFF2-40B4-BE49-F238E27FC236}">
                <a16:creationId xmlns:a16="http://schemas.microsoft.com/office/drawing/2014/main" id="{D39A244C-1BE4-DB16-5F05-E1ECC30A87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383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맑은 고딕" panose="020B0503020000020004" pitchFamily="34" charset="-127"/>
                <a:cs typeface="Times New Roman" panose="02020603050405020304" pitchFamily="18" charset="0"/>
              </a:rPr>
              <a:t>   </a:t>
            </a: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바탕" panose="02030600000101010101" pitchFamily="18" charset="-127"/>
              <a:cs typeface="Arial" panose="020B0604020202020204" pitchFamily="34" charset="0"/>
            </a:endParaRPr>
          </a:p>
        </p:txBody>
      </p:sp>
      <p:sp>
        <p:nvSpPr>
          <p:cNvPr id="78854" name="Slide Number Placeholder 30">
            <a:extLst>
              <a:ext uri="{FF2B5EF4-FFF2-40B4-BE49-F238E27FC236}">
                <a16:creationId xmlns:a16="http://schemas.microsoft.com/office/drawing/2014/main" id="{A4D6A93A-5F17-831A-1AE2-147DEBBFE1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69BB3B9-69EF-453C-AFAA-66E73FFF8C1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DFE0D4"/>
                </a:solidFill>
                <a:effectLst/>
                <a:uLnTx/>
                <a:uFillTx/>
                <a:latin typeface="Arial" panose="020B0604020202020204" pitchFamily="34" charset="0"/>
                <a:ea typeface="굴림" panose="020B0600000101010101" pitchFamily="34" charset="-127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DFE0D4"/>
              </a:solidFill>
              <a:effectLst/>
              <a:uLnTx/>
              <a:uFillTx/>
              <a:latin typeface="Arial" panose="020B0604020202020204" pitchFamily="34" charset="0"/>
              <a:ea typeface="굴림" panose="020B0600000101010101" pitchFamily="34" charset="-127"/>
              <a:cs typeface="+mn-cs"/>
            </a:endParaRPr>
          </a:p>
        </p:txBody>
      </p:sp>
      <p:sp>
        <p:nvSpPr>
          <p:cNvPr id="78855" name="TextBox 18">
            <a:extLst>
              <a:ext uri="{FF2B5EF4-FFF2-40B4-BE49-F238E27FC236}">
                <a16:creationId xmlns:a16="http://schemas.microsoft.com/office/drawing/2014/main" id="{D9EC5F94-F11D-3C60-9E97-D2590F15C0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111125"/>
            <a:ext cx="3200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Calibri" panose="020F0502020204030204" pitchFamily="34" charset="0"/>
                <a:ea typeface="바탕" panose="02030600000101010101" pitchFamily="18" charset="-127"/>
                <a:cs typeface="Calibri" panose="020F0502020204030204" pitchFamily="34" charset="0"/>
              </a:rPr>
              <a:t>C. TREX + Infinite Slope Model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874AA571-74FC-C919-B691-5AB5960128E1}"/>
              </a:ext>
            </a:extLst>
          </p:cNvPr>
          <p:cNvSpPr txBox="1"/>
          <p:nvPr/>
        </p:nvSpPr>
        <p:spPr>
          <a:xfrm>
            <a:off x="2819400" y="2214563"/>
            <a:ext cx="730250" cy="338137"/>
          </a:xfrm>
          <a:prstGeom prst="rect">
            <a:avLst/>
          </a:prstGeom>
          <a:solidFill>
            <a:schemeClr val="tx1">
              <a:lumMod val="85000"/>
            </a:schemeClr>
          </a:solidFill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ea typeface="바탕"/>
                <a:cs typeface="Calibri" pitchFamily="34" charset="0"/>
              </a:rPr>
              <a:t>Stable</a:t>
            </a:r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rgbClr val="00B0F0"/>
              </a:solidFill>
              <a:effectLst/>
              <a:uLnTx/>
              <a:uFillTx/>
              <a:latin typeface="Calibri" pitchFamily="34" charset="0"/>
              <a:ea typeface="바탕"/>
              <a:cs typeface="Calibri" pitchFamily="34" charset="0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EB24D70A-407A-11F5-6A90-AD453140F28D}"/>
              </a:ext>
            </a:extLst>
          </p:cNvPr>
          <p:cNvSpPr txBox="1"/>
          <p:nvPr/>
        </p:nvSpPr>
        <p:spPr>
          <a:xfrm>
            <a:off x="2590800" y="4038600"/>
            <a:ext cx="958850" cy="338138"/>
          </a:xfrm>
          <a:prstGeom prst="rect">
            <a:avLst/>
          </a:prstGeom>
          <a:solidFill>
            <a:schemeClr val="tx1">
              <a:lumMod val="85000"/>
            </a:schemeClr>
          </a:solidFill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ea typeface="바탕"/>
                <a:cs typeface="Calibri" pitchFamily="34" charset="0"/>
              </a:rPr>
              <a:t>Unstable</a:t>
            </a:r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rgbClr val="00B0F0"/>
              </a:solidFill>
              <a:effectLst/>
              <a:uLnTx/>
              <a:uFillTx/>
              <a:latin typeface="Calibri" pitchFamily="34" charset="0"/>
              <a:ea typeface="바탕"/>
              <a:cs typeface="Calibri" pitchFamily="34" charset="0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D1FB94BB-7CBB-6161-F144-6CD3EBE57DEB}"/>
              </a:ext>
            </a:extLst>
          </p:cNvPr>
          <p:cNvSpPr txBox="1"/>
          <p:nvPr/>
        </p:nvSpPr>
        <p:spPr>
          <a:xfrm>
            <a:off x="6781800" y="2209800"/>
            <a:ext cx="1166813" cy="584200"/>
          </a:xfrm>
          <a:prstGeom prst="rect">
            <a:avLst/>
          </a:prstGeom>
          <a:solidFill>
            <a:schemeClr val="accent5"/>
          </a:solidFill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ea typeface="바탕"/>
                <a:cs typeface="Calibri" pitchFamily="34" charset="0"/>
              </a:rPr>
              <a:t>C= 0.7 </a:t>
            </a:r>
            <a:r>
              <a:rPr kumimoji="0" lang="en-US" sz="16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ea typeface="바탕"/>
                <a:cs typeface="Calibri" pitchFamily="34" charset="0"/>
              </a:rPr>
              <a:t>kPa</a:t>
            </a:r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itchFamily="34" charset="0"/>
              <a:ea typeface="바탕"/>
              <a:cs typeface="Calibri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  <a:ea typeface="바탕"/>
                <a:cs typeface="Calibri" pitchFamily="34" charset="0"/>
              </a:rPr>
              <a:t>φ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itchFamily="34" charset="0"/>
                <a:ea typeface="바탕"/>
                <a:cs typeface="Calibri" pitchFamily="34" charset="0"/>
              </a:rPr>
              <a:t>= 33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  <a:ea typeface="바탕"/>
                <a:cs typeface="Calibri" pitchFamily="34" charset="0"/>
              </a:rPr>
              <a:t>°</a:t>
            </a:r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rgbClr val="00B0F0"/>
              </a:solidFill>
              <a:effectLst/>
              <a:uLnTx/>
              <a:uFillTx/>
              <a:latin typeface="Calibri" pitchFamily="34" charset="0"/>
              <a:ea typeface="바탕"/>
              <a:cs typeface="Calibri" pitchFamily="34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3">
            <a:extLst>
              <a:ext uri="{FF2B5EF4-FFF2-40B4-BE49-F238E27FC236}">
                <a16:creationId xmlns:a16="http://schemas.microsoft.com/office/drawing/2014/main" id="{3059F5A5-7063-5779-50D8-A458FA3F32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l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0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2947" name="Rectangle 4">
            <a:extLst>
              <a:ext uri="{FF2B5EF4-FFF2-40B4-BE49-F238E27FC236}">
                <a16:creationId xmlns:a16="http://schemas.microsoft.com/office/drawing/2014/main" id="{F5F63440-5260-6983-7FB0-1DE12A57AB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383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l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  <a:ea typeface="맑은 고딕" panose="020B0503020000020004" pitchFamily="34" charset="-127"/>
                <a:cs typeface="Times New Roman" panose="02020603050405020304" pitchFamily="18" charset="0"/>
              </a:rPr>
              <a:t>   </a:t>
            </a: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  <a:ea typeface="맑은 고딕" panose="020B0503020000020004" pitchFamily="34" charset="-127"/>
              <a:cs typeface="Arial" panose="020B0604020202020204" pitchFamily="34" charset="0"/>
            </a:endParaRPr>
          </a:p>
        </p:txBody>
      </p:sp>
      <p:pic>
        <p:nvPicPr>
          <p:cNvPr id="82948" name="Picture 2">
            <a:extLst>
              <a:ext uri="{FF2B5EF4-FFF2-40B4-BE49-F238E27FC236}">
                <a16:creationId xmlns:a16="http://schemas.microsoft.com/office/drawing/2014/main" id="{2A3219ED-DF1C-33F4-1EE6-505562E28E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524000"/>
            <a:ext cx="8534400" cy="5059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B84B484-6637-9460-7E78-0B45CFC650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9pPr>
          </a:lstStyle>
          <a:p>
            <a:fld id="{85CF610B-EA03-4B4E-8040-C1CA58A2AF1D}" type="slidenum">
              <a:rPr lang="en-US" altLang="en-US" sz="140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8</a:t>
            </a:fld>
            <a:endParaRPr lang="en-US" altLang="en-US" sz="1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2950" name="Title 1">
            <a:extLst>
              <a:ext uri="{FF2B5EF4-FFF2-40B4-BE49-F238E27FC236}">
                <a16:creationId xmlns:a16="http://schemas.microsoft.com/office/drawing/2014/main" id="{9C4719B5-93BA-DE20-D5D4-FE8FA400A6D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0"/>
            <a:ext cx="7772400" cy="1143000"/>
          </a:xfrm>
        </p:spPr>
        <p:txBody>
          <a:bodyPr/>
          <a:lstStyle/>
          <a:p>
            <a:r>
              <a:rPr lang="en-US" altLang="en-US">
                <a:solidFill>
                  <a:srgbClr val="FFFF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atic Modeling with SINMAP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970" name="Picture 2">
            <a:extLst>
              <a:ext uri="{FF2B5EF4-FFF2-40B4-BE49-F238E27FC236}">
                <a16:creationId xmlns:a16="http://schemas.microsoft.com/office/drawing/2014/main" id="{A9EC8168-2C41-6C70-497F-1058347D4F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0" y="1828800"/>
            <a:ext cx="7581900" cy="4500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3971" name="Title 1">
            <a:extLst>
              <a:ext uri="{FF2B5EF4-FFF2-40B4-BE49-F238E27FC236}">
                <a16:creationId xmlns:a16="http://schemas.microsoft.com/office/drawing/2014/main" id="{8FCBDC15-CC50-0BA5-247D-F5187C83AA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-76200"/>
            <a:ext cx="7772400" cy="1143000"/>
          </a:xfrm>
        </p:spPr>
        <p:txBody>
          <a:bodyPr/>
          <a:lstStyle/>
          <a:p>
            <a:r>
              <a:rPr lang="en-US" altLang="en-US">
                <a:solidFill>
                  <a:srgbClr val="FFFF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uksan Creek, Inje Gun, SK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3266CE99-25A8-560B-0203-4E04BBB0607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68" r="3539"/>
          <a:stretch>
            <a:fillRect/>
          </a:stretch>
        </p:blipFill>
        <p:spPr bwMode="auto">
          <a:xfrm>
            <a:off x="-228600" y="1066800"/>
            <a:ext cx="10541000" cy="579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B2C99FC0-F029-C3A6-FE23-21A0F99EBE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굴림" panose="020B0600000101010101" pitchFamily="34" charset="-127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A743B43-BF3A-42B1-9704-73D7F2D5797A}" type="slidenum">
              <a:rPr kumimoji="0" lang="en-US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굴림" panose="020B0600000101010101" pitchFamily="34" charset="-127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굴림" panose="020B0600000101010101" pitchFamily="34" charset="-127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jpeg"/></Relationships>
</file>

<file path=ppt/theme/_rels/theme6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Foundry">
  <a:themeElements>
    <a:clrScheme name="Foundry">
      <a:dk1>
        <a:sysClr val="windowText" lastClr="000000"/>
      </a:dk1>
      <a:lt1>
        <a:sysClr val="window" lastClr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Custom 1">
      <a:majorFont>
        <a:latin typeface="Calibri"/>
        <a:ea typeface="바탕"/>
        <a:cs typeface=""/>
      </a:majorFont>
      <a:minorFont>
        <a:latin typeface="Calibri"/>
        <a:ea typeface="바탕"/>
        <a:cs typeface=""/>
      </a:minorFont>
    </a:fontScheme>
    <a:fmtScheme name="Foundry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80000"/>
              </a:schemeClr>
            </a:gs>
            <a:gs pos="62000">
              <a:schemeClr val="phClr">
                <a:tint val="30000"/>
                <a:satMod val="180000"/>
              </a:schemeClr>
            </a:gs>
            <a:gs pos="100000">
              <a:schemeClr val="phClr">
                <a:tint val="22000"/>
                <a:satMod val="18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58000"/>
                <a:satMod val="150000"/>
              </a:schemeClr>
            </a:gs>
            <a:gs pos="72000">
              <a:schemeClr val="phClr">
                <a:tint val="90000"/>
                <a:satMod val="135000"/>
              </a:schemeClr>
            </a:gs>
            <a:gs pos="100000">
              <a:schemeClr val="phClr">
                <a:tint val="8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80000"/>
            </a:schemeClr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000000"/>
            </a:lightRig>
          </a:scene3d>
          <a:sp3d prstMaterial="matte">
            <a:bevelT w="63500" h="6350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75000"/>
                <a:satMod val="400000"/>
              </a:schemeClr>
            </a:gs>
            <a:gs pos="20000">
              <a:schemeClr val="phClr">
                <a:tint val="80000"/>
                <a:satMod val="355000"/>
              </a:schemeClr>
            </a:gs>
            <a:gs pos="100000">
              <a:schemeClr val="phClr">
                <a:tint val="95000"/>
                <a:shade val="55000"/>
                <a:satMod val="355000"/>
              </a:schemeClr>
            </a:gs>
          </a:gsLst>
          <a:path path="circle">
            <a:fillToRect l="67500" t="35000" r="32500" b="65000"/>
          </a:path>
        </a:gradFill>
        <a:blipFill>
          <a:blip xmlns:r="http://schemas.openxmlformats.org/officeDocument/2006/relationships" r:embed="rId1">
            <a:duotone>
              <a:schemeClr val="phClr">
                <a:shade val="30000"/>
                <a:satMod val="120000"/>
              </a:schemeClr>
              <a:schemeClr val="phClr">
                <a:tint val="70000"/>
                <a:satMod val="250000"/>
              </a:schemeClr>
            </a:duotone>
          </a:blip>
          <a:tile tx="0" ty="0" sx="50000" sy="50000" flip="none" algn="t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1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10_Default Design">
  <a:themeElements>
    <a:clrScheme name="Default Design 6">
      <a:dk1>
        <a:srgbClr val="005A58"/>
      </a:dk1>
      <a:lt1>
        <a:srgbClr val="FFFFFF"/>
      </a:lt1>
      <a:dk2>
        <a:srgbClr val="008080"/>
      </a:dk2>
      <a:lt2>
        <a:srgbClr val="FFFF99"/>
      </a:lt2>
      <a:accent1>
        <a:srgbClr val="006462"/>
      </a:accent1>
      <a:accent2>
        <a:srgbClr val="6D6FC7"/>
      </a:accent2>
      <a:accent3>
        <a:srgbClr val="AAC0C0"/>
      </a:accent3>
      <a:accent4>
        <a:srgbClr val="DADADA"/>
      </a:accent4>
      <a:accent5>
        <a:srgbClr val="AAB8B7"/>
      </a:accent5>
      <a:accent6>
        <a:srgbClr val="6264B4"/>
      </a:accent6>
      <a:hlink>
        <a:srgbClr val="00FFFF"/>
      </a:hlink>
      <a:folHlink>
        <a:srgbClr val="00FF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굴림" pitchFamily="34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굴림" pitchFamily="34" charset="-127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1_Foundry">
  <a:themeElements>
    <a:clrScheme name="Foundry">
      <a:dk1>
        <a:sysClr val="windowText" lastClr="000000"/>
      </a:dk1>
      <a:lt1>
        <a:sysClr val="window" lastClr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Custom 1">
      <a:majorFont>
        <a:latin typeface="Calibri"/>
        <a:ea typeface="바탕"/>
        <a:cs typeface=""/>
      </a:majorFont>
      <a:minorFont>
        <a:latin typeface="Calibri"/>
        <a:ea typeface="바탕"/>
        <a:cs typeface=""/>
      </a:minorFont>
    </a:fontScheme>
    <a:fmtScheme name="Foundry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80000"/>
              </a:schemeClr>
            </a:gs>
            <a:gs pos="62000">
              <a:schemeClr val="phClr">
                <a:tint val="30000"/>
                <a:satMod val="180000"/>
              </a:schemeClr>
            </a:gs>
            <a:gs pos="100000">
              <a:schemeClr val="phClr">
                <a:tint val="22000"/>
                <a:satMod val="18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58000"/>
                <a:satMod val="150000"/>
              </a:schemeClr>
            </a:gs>
            <a:gs pos="72000">
              <a:schemeClr val="phClr">
                <a:tint val="90000"/>
                <a:satMod val="135000"/>
              </a:schemeClr>
            </a:gs>
            <a:gs pos="100000">
              <a:schemeClr val="phClr">
                <a:tint val="8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80000"/>
            </a:schemeClr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000000"/>
            </a:lightRig>
          </a:scene3d>
          <a:sp3d prstMaterial="matte">
            <a:bevelT w="63500" h="6350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75000"/>
                <a:satMod val="400000"/>
              </a:schemeClr>
            </a:gs>
            <a:gs pos="20000">
              <a:schemeClr val="phClr">
                <a:tint val="80000"/>
                <a:satMod val="355000"/>
              </a:schemeClr>
            </a:gs>
            <a:gs pos="100000">
              <a:schemeClr val="phClr">
                <a:tint val="95000"/>
                <a:shade val="55000"/>
                <a:satMod val="355000"/>
              </a:schemeClr>
            </a:gs>
          </a:gsLst>
          <a:path path="circle">
            <a:fillToRect l="67500" t="35000" r="32500" b="65000"/>
          </a:path>
        </a:gradFill>
        <a:blipFill>
          <a:blip xmlns:r="http://schemas.openxmlformats.org/officeDocument/2006/relationships" r:embed="rId1">
            <a:duotone>
              <a:schemeClr val="phClr">
                <a:shade val="30000"/>
                <a:satMod val="120000"/>
              </a:schemeClr>
              <a:schemeClr val="phClr">
                <a:tint val="70000"/>
                <a:satMod val="250000"/>
              </a:schemeClr>
            </a:duotone>
          </a:blip>
          <a:tile tx="0" ty="0" sx="50000" sy="50000" flip="none" algn="t"/>
        </a:blip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4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7_Default Design">
  <a:themeElements>
    <a:clrScheme name="1_Default Design 6">
      <a:dk1>
        <a:srgbClr val="005A58"/>
      </a:dk1>
      <a:lt1>
        <a:srgbClr val="FFFFFF"/>
      </a:lt1>
      <a:dk2>
        <a:srgbClr val="008080"/>
      </a:dk2>
      <a:lt2>
        <a:srgbClr val="FFFF99"/>
      </a:lt2>
      <a:accent1>
        <a:srgbClr val="006462"/>
      </a:accent1>
      <a:accent2>
        <a:srgbClr val="6D6FC7"/>
      </a:accent2>
      <a:accent3>
        <a:srgbClr val="AAC0C0"/>
      </a:accent3>
      <a:accent4>
        <a:srgbClr val="DADADA"/>
      </a:accent4>
      <a:accent5>
        <a:srgbClr val="AAB8B7"/>
      </a:accent5>
      <a:accent6>
        <a:srgbClr val="6264B4"/>
      </a:accent6>
      <a:hlink>
        <a:srgbClr val="00FFFF"/>
      </a:hlink>
      <a:folHlink>
        <a:srgbClr val="00FF00"/>
      </a:folHlink>
    </a:clrScheme>
    <a:fontScheme name="1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Artsy.pot</Template>
  <TotalTime>13859</TotalTime>
  <Words>637</Words>
  <Application>Microsoft Office PowerPoint</Application>
  <PresentationFormat>On-screen Show (4:3)</PresentationFormat>
  <Paragraphs>192</Paragraphs>
  <Slides>52</Slides>
  <Notes>17</Notes>
  <HiddenSlides>0</HiddenSlides>
  <MMClips>1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8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2</vt:i4>
      </vt:variant>
    </vt:vector>
  </HeadingPairs>
  <TitlesOfParts>
    <vt:vector size="74" baseType="lpstr">
      <vt:lpstr>바탕</vt:lpstr>
      <vt:lpstr>Arial</vt:lpstr>
      <vt:lpstr>Arial Unicode MS</vt:lpstr>
      <vt:lpstr>Calibri</vt:lpstr>
      <vt:lpstr>Cambria</vt:lpstr>
      <vt:lpstr>Comic Sans MS</vt:lpstr>
      <vt:lpstr>Constantia</vt:lpstr>
      <vt:lpstr>Symbol</vt:lpstr>
      <vt:lpstr>Tahoma</vt:lpstr>
      <vt:lpstr>Times New Roman</vt:lpstr>
      <vt:lpstr>Wickenden Cafe NDP</vt:lpstr>
      <vt:lpstr>Wingdings 2</vt:lpstr>
      <vt:lpstr>Default Design</vt:lpstr>
      <vt:lpstr>Foundry</vt:lpstr>
      <vt:lpstr>Flow</vt:lpstr>
      <vt:lpstr>1_Default Design</vt:lpstr>
      <vt:lpstr>10_Default Design</vt:lpstr>
      <vt:lpstr>1_Foundry</vt:lpstr>
      <vt:lpstr>4_Default Design</vt:lpstr>
      <vt:lpstr>7_Default Design</vt:lpstr>
      <vt:lpstr>Equation</vt:lpstr>
      <vt:lpstr>Visio</vt:lpstr>
      <vt:lpstr>Understanding Debris Flow Mechanics to Reduce Urban Disasters</vt:lpstr>
      <vt:lpstr>Objectives</vt:lpstr>
      <vt:lpstr>PowerPoint Presentation</vt:lpstr>
      <vt:lpstr>PowerPoint Presentation</vt:lpstr>
      <vt:lpstr>Mangun mountain, South Korea</vt:lpstr>
      <vt:lpstr>Infinite Slope Model</vt:lpstr>
      <vt:lpstr>Critical Slope Analysis</vt:lpstr>
      <vt:lpstr>Static Modeling with SINMAP</vt:lpstr>
      <vt:lpstr>Duksan Creek, Inje Gun, SK</vt:lpstr>
      <vt:lpstr>Dynamic Modeling with TREX</vt:lpstr>
      <vt:lpstr>PowerPoint Presentation</vt:lpstr>
      <vt:lpstr>Site Comparis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CS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Rosalia Rojas</dc:creator>
  <cp:lastModifiedBy>Julien,Pierre</cp:lastModifiedBy>
  <cp:revision>143</cp:revision>
  <cp:lastPrinted>2015-11-07T21:50:44Z</cp:lastPrinted>
  <dcterms:created xsi:type="dcterms:W3CDTF">2001-11-14T01:22:16Z</dcterms:created>
  <dcterms:modified xsi:type="dcterms:W3CDTF">2023-05-02T20:35:46Z</dcterms:modified>
</cp:coreProperties>
</file>